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B664F" w:rsidRPr="00F4254D" w:rsidRDefault="00BB664F" w:rsidP="00BB664F">
      <w:pPr>
        <w:pStyle w:val="1"/>
        <w:jc w:val="center"/>
      </w:pPr>
      <w:r w:rsidRPr="00F4254D">
        <w:t>题目</w:t>
      </w:r>
      <w:r w:rsidR="009E69B9" w:rsidRPr="00F4254D">
        <w:t>1</w:t>
      </w:r>
      <w:r w:rsidRPr="00F4254D">
        <w:rPr>
          <w:rFonts w:hint="eastAsia"/>
        </w:rPr>
        <w:t>：</w:t>
      </w:r>
      <w:r w:rsidR="009E69B9" w:rsidRPr="00F4254D">
        <w:rPr>
          <w:rFonts w:hint="eastAsia"/>
        </w:rPr>
        <w:t>流程</w:t>
      </w:r>
      <w:r w:rsidRPr="00F4254D">
        <w:rPr>
          <w:rFonts w:hint="eastAsia"/>
        </w:rPr>
        <w:t>图绘制软件</w:t>
      </w:r>
    </w:p>
    <w:p w:rsidR="00BB664F" w:rsidRPr="00F4254D" w:rsidRDefault="00BB664F" w:rsidP="002E255A">
      <w:pPr>
        <w:pStyle w:val="2"/>
        <w:spacing w:after="0"/>
      </w:pPr>
      <w:r w:rsidRPr="00F4254D">
        <w:rPr>
          <w:rFonts w:hint="eastAsia"/>
        </w:rPr>
        <w:t>【问题描述】</w:t>
      </w:r>
    </w:p>
    <w:p w:rsidR="009E69B9" w:rsidRPr="00F4254D" w:rsidRDefault="009E69B9" w:rsidP="00BB664F">
      <w:pPr>
        <w:ind w:firstLine="420"/>
        <w:rPr>
          <w:rFonts w:ascii="Segoe UI" w:hAnsi="Segoe UI" w:cs="Segoe UI"/>
          <w:bCs/>
          <w:bdr w:val="none" w:sz="0" w:space="0" w:color="auto" w:frame="1"/>
          <w:shd w:val="clear" w:color="auto" w:fill="FFFFFF"/>
        </w:rPr>
      </w:pPr>
      <w:r w:rsidRPr="00F4254D">
        <w:rPr>
          <w:rFonts w:ascii="Segoe UI" w:hAnsi="Segoe UI" w:cs="Segoe UI" w:hint="eastAsia"/>
          <w:bCs/>
          <w:bdr w:val="none" w:sz="0" w:space="0" w:color="auto" w:frame="1"/>
          <w:shd w:val="clear" w:color="auto" w:fill="FFFFFF"/>
        </w:rPr>
        <w:t>流程图</w:t>
      </w:r>
      <w:r w:rsidR="00F4254D" w:rsidRPr="00F4254D">
        <w:rPr>
          <w:rFonts w:ascii="Segoe UI" w:hAnsi="Segoe UI" w:cs="Segoe UI" w:hint="eastAsia"/>
          <w:bCs/>
          <w:bdr w:val="none" w:sz="0" w:space="0" w:color="auto" w:frame="1"/>
          <w:shd w:val="clear" w:color="auto" w:fill="FFFFFF"/>
        </w:rPr>
        <w:t>（</w:t>
      </w:r>
      <w:r w:rsidR="00F4254D" w:rsidRPr="00F4254D">
        <w:rPr>
          <w:rFonts w:ascii="Segoe UI" w:hAnsi="Segoe UI" w:cs="Segoe UI" w:hint="eastAsia"/>
          <w:bCs/>
          <w:bdr w:val="none" w:sz="0" w:space="0" w:color="auto" w:frame="1"/>
          <w:shd w:val="clear" w:color="auto" w:fill="FFFFFF"/>
        </w:rPr>
        <w:t>Flow</w:t>
      </w:r>
      <w:r w:rsidR="00F4254D" w:rsidRPr="00F4254D">
        <w:rPr>
          <w:rFonts w:ascii="Segoe UI" w:hAnsi="Segoe UI" w:cs="Segoe UI"/>
          <w:bCs/>
          <w:bdr w:val="none" w:sz="0" w:space="0" w:color="auto" w:frame="1"/>
          <w:shd w:val="clear" w:color="auto" w:fill="FFFFFF"/>
        </w:rPr>
        <w:t xml:space="preserve"> </w:t>
      </w:r>
      <w:r w:rsidR="00F4254D" w:rsidRPr="00F4254D">
        <w:rPr>
          <w:rFonts w:ascii="Segoe UI" w:hAnsi="Segoe UI" w:cs="Segoe UI" w:hint="eastAsia"/>
          <w:bCs/>
          <w:bdr w:val="none" w:sz="0" w:space="0" w:color="auto" w:frame="1"/>
          <w:shd w:val="clear" w:color="auto" w:fill="FFFFFF"/>
        </w:rPr>
        <w:t>Chart</w:t>
      </w:r>
      <w:r w:rsidR="00F4254D" w:rsidRPr="00F4254D">
        <w:rPr>
          <w:rFonts w:ascii="Segoe UI" w:hAnsi="Segoe UI" w:cs="Segoe UI"/>
          <w:bCs/>
          <w:bdr w:val="none" w:sz="0" w:space="0" w:color="auto" w:frame="1"/>
          <w:shd w:val="clear" w:color="auto" w:fill="FFFFFF"/>
        </w:rPr>
        <w:t xml:space="preserve"> </w:t>
      </w:r>
      <w:r w:rsidR="00F4254D" w:rsidRPr="00F4254D">
        <w:rPr>
          <w:rFonts w:ascii="Segoe UI" w:hAnsi="Segoe UI" w:cs="Segoe UI" w:hint="eastAsia"/>
          <w:bCs/>
          <w:bdr w:val="none" w:sz="0" w:space="0" w:color="auto" w:frame="1"/>
          <w:shd w:val="clear" w:color="auto" w:fill="FFFFFF"/>
        </w:rPr>
        <w:t>Diagram</w:t>
      </w:r>
      <w:r w:rsidR="00F4254D" w:rsidRPr="00F4254D">
        <w:rPr>
          <w:rFonts w:ascii="Segoe UI" w:hAnsi="Segoe UI" w:cs="Segoe UI" w:hint="eastAsia"/>
          <w:bCs/>
          <w:bdr w:val="none" w:sz="0" w:space="0" w:color="auto" w:frame="1"/>
          <w:shd w:val="clear" w:color="auto" w:fill="FFFFFF"/>
        </w:rPr>
        <w:t>）</w:t>
      </w:r>
      <w:r w:rsidRPr="00F4254D">
        <w:rPr>
          <w:rFonts w:ascii="Segoe UI" w:hAnsi="Segoe UI" w:cs="Segoe UI" w:hint="eastAsia"/>
          <w:bCs/>
          <w:bdr w:val="none" w:sz="0" w:space="0" w:color="auto" w:frame="1"/>
          <w:shd w:val="clear" w:color="auto" w:fill="FFFFFF"/>
        </w:rPr>
        <w:t>，又称程序框图</w:t>
      </w:r>
      <w:r w:rsidR="00F4254D">
        <w:rPr>
          <w:rFonts w:ascii="Segoe UI" w:hAnsi="Segoe UI" w:cs="Segoe UI" w:hint="eastAsia"/>
          <w:bCs/>
          <w:bdr w:val="none" w:sz="0" w:space="0" w:color="auto" w:frame="1"/>
          <w:shd w:val="clear" w:color="auto" w:fill="FFFFFF"/>
        </w:rPr>
        <w:t>，</w:t>
      </w:r>
      <w:r w:rsidRPr="00F4254D">
        <w:rPr>
          <w:rFonts w:ascii="Segoe UI" w:hAnsi="Segoe UI" w:cs="Segoe UI" w:hint="eastAsia"/>
          <w:bCs/>
          <w:bdr w:val="none" w:sz="0" w:space="0" w:color="auto" w:frame="1"/>
          <w:shd w:val="clear" w:color="auto" w:fill="FFFFFF"/>
        </w:rPr>
        <w:t>是表示算法、工作流或流程的一种框图表示。它以不同类型的框代表不同种类的步骤，每两个步骤之间则以箭头连接。这种表示方法便于说明解决已知问题的方法。流程图在分析、设计、记录及操控许多领域的流程或程序都有广泛应用。</w:t>
      </w:r>
    </w:p>
    <w:p w:rsidR="009E69B9" w:rsidRPr="00F4254D" w:rsidRDefault="009E69B9" w:rsidP="009E69B9">
      <w:pPr>
        <w:ind w:firstLine="420"/>
      </w:pPr>
      <w:r w:rsidRPr="00F4254D">
        <w:rPr>
          <w:rFonts w:hint="eastAsia"/>
        </w:rPr>
        <w:t>这种流程图着重说明程序的逻辑性与处理顺序，具体描述了微机解题的逻辑及步骤。当程序中有较多循环语句和转移语句时，程序的结构将比较复杂，给程序设计与阅读造成困难。程序流程图用图的形式画出程序流向，是算法的一种</w:t>
      </w:r>
      <w:proofErr w:type="gramStart"/>
      <w:r w:rsidRPr="00F4254D">
        <w:rPr>
          <w:rFonts w:hint="eastAsia"/>
        </w:rPr>
        <w:t>图形化表示</w:t>
      </w:r>
      <w:proofErr w:type="gramEnd"/>
      <w:r w:rsidRPr="00F4254D">
        <w:rPr>
          <w:rFonts w:hint="eastAsia"/>
        </w:rPr>
        <w:t>方法，具有直观、清晰、更易理解的特点。</w:t>
      </w:r>
    </w:p>
    <w:p w:rsidR="009E69B9" w:rsidRPr="00F4254D" w:rsidRDefault="009E69B9" w:rsidP="009E69B9">
      <w:pPr>
        <w:ind w:firstLine="420"/>
      </w:pPr>
      <w:r w:rsidRPr="00F4254D">
        <w:rPr>
          <w:rFonts w:hint="eastAsia"/>
        </w:rPr>
        <w:t>程序流程图由处理框、判断框、起止框、连接点、流程线、注释框等构成，并结合相应的算法，构成整个程序流程图。处理框具有处理功能；判断框（菱形框）具有条件判断功能，有一个入口，二个出口；起止框表示程序的开始或结束；连接点可将流程线连接起来；流程线（表示流程的路径和方向；注释框是为了对流程图中某些框的</w:t>
      </w:r>
      <w:proofErr w:type="gramStart"/>
      <w:r w:rsidRPr="00F4254D">
        <w:rPr>
          <w:rFonts w:hint="eastAsia"/>
        </w:rPr>
        <w:t>操作做</w:t>
      </w:r>
      <w:proofErr w:type="gramEnd"/>
      <w:r w:rsidRPr="00F4254D">
        <w:rPr>
          <w:rFonts w:hint="eastAsia"/>
        </w:rPr>
        <w:t>必要的补充说明。程序流程图是人们对解决问题的方法、思路或算法的一种描述。</w:t>
      </w:r>
    </w:p>
    <w:p w:rsidR="009E69B9" w:rsidRPr="00F4254D" w:rsidRDefault="009E69B9" w:rsidP="008B0EE1">
      <w:pPr>
        <w:ind w:left="420"/>
      </w:pPr>
      <w:r w:rsidRPr="00F4254D">
        <w:rPr>
          <w:rFonts w:hint="eastAsia"/>
        </w:rPr>
        <w:t>流程图的优点：</w:t>
      </w:r>
    </w:p>
    <w:p w:rsidR="009E69B9" w:rsidRPr="00F4254D" w:rsidRDefault="009E69B9" w:rsidP="008B0EE1">
      <w:pPr>
        <w:numPr>
          <w:ilvl w:val="0"/>
          <w:numId w:val="22"/>
        </w:numPr>
        <w:ind w:left="1134"/>
      </w:pPr>
      <w:r w:rsidRPr="00F4254D">
        <w:rPr>
          <w:rFonts w:hint="eastAsia"/>
        </w:rPr>
        <w:t>采用简单规范的符号，画法简单；</w:t>
      </w:r>
    </w:p>
    <w:p w:rsidR="009E69B9" w:rsidRPr="00F4254D" w:rsidRDefault="009E69B9" w:rsidP="008B0EE1">
      <w:pPr>
        <w:numPr>
          <w:ilvl w:val="0"/>
          <w:numId w:val="22"/>
        </w:numPr>
        <w:ind w:left="1134"/>
      </w:pPr>
      <w:r w:rsidRPr="00F4254D">
        <w:rPr>
          <w:rFonts w:hint="eastAsia"/>
        </w:rPr>
        <w:t>结构清晰，逻辑性强；</w:t>
      </w:r>
    </w:p>
    <w:p w:rsidR="008B0EE1" w:rsidRPr="00F4254D" w:rsidRDefault="009E69B9" w:rsidP="008B0EE1">
      <w:pPr>
        <w:numPr>
          <w:ilvl w:val="0"/>
          <w:numId w:val="22"/>
        </w:numPr>
        <w:ind w:left="1134"/>
      </w:pPr>
      <w:r w:rsidRPr="00F4254D">
        <w:rPr>
          <w:rFonts w:hint="eastAsia"/>
        </w:rPr>
        <w:t>便于描述，容易理解。</w:t>
      </w:r>
    </w:p>
    <w:p w:rsidR="00BB664F" w:rsidRPr="00F4254D" w:rsidRDefault="00DA3732" w:rsidP="00BB664F">
      <w:pPr>
        <w:ind w:firstLine="420"/>
      </w:pPr>
      <w:r w:rsidRPr="00F4254D">
        <w:rPr>
          <w:rFonts w:hint="eastAsia"/>
        </w:rPr>
        <w:t>流程图</w:t>
      </w:r>
      <w:r w:rsidR="001B6184">
        <w:rPr>
          <w:rFonts w:hint="eastAsia"/>
        </w:rPr>
        <w:t>中的</w:t>
      </w:r>
      <w:r w:rsidRPr="00F4254D">
        <w:rPr>
          <w:rFonts w:hint="eastAsia"/>
        </w:rPr>
        <w:t>基本符号</w:t>
      </w:r>
      <w:r w:rsidR="00BF0C0B">
        <w:rPr>
          <w:rFonts w:hint="eastAsia"/>
        </w:rPr>
        <w:t>（其他图符请查阅相关资料和规范）</w:t>
      </w:r>
      <w:r w:rsidRPr="00F4254D">
        <w:rPr>
          <w:rFonts w:hint="eastAsia"/>
        </w:rPr>
        <w:t>：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4254D" w:rsidRPr="00F4254D" w:rsidTr="00DA3732">
        <w:trPr>
          <w:jc w:val="center"/>
        </w:trPr>
        <w:tc>
          <w:tcPr>
            <w:tcW w:w="2074" w:type="dxa"/>
          </w:tcPr>
          <w:p w:rsidR="00DA3732" w:rsidRPr="00F4254D" w:rsidRDefault="00DA3732" w:rsidP="00DA3732">
            <w:pPr>
              <w:jc w:val="center"/>
            </w:pPr>
            <w:r w:rsidRPr="00F4254D"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DA3732" w:rsidRPr="00F4254D" w:rsidRDefault="00DA3732" w:rsidP="00DA3732">
            <w:pPr>
              <w:jc w:val="center"/>
            </w:pPr>
            <w:r w:rsidRPr="00F4254D"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DA3732" w:rsidRPr="00F4254D" w:rsidRDefault="00DA3732" w:rsidP="00DA3732">
            <w:pPr>
              <w:jc w:val="center"/>
            </w:pPr>
            <w:r w:rsidRPr="00F4254D"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DA3732" w:rsidRPr="00F4254D" w:rsidRDefault="00DA3732" w:rsidP="00DA3732">
            <w:pPr>
              <w:jc w:val="center"/>
            </w:pPr>
            <w:r w:rsidRPr="00F4254D">
              <w:rPr>
                <w:rFonts w:hint="eastAsia"/>
              </w:rPr>
              <w:t>符号</w:t>
            </w:r>
          </w:p>
        </w:tc>
      </w:tr>
      <w:tr w:rsidR="00F4254D" w:rsidRPr="00F4254D" w:rsidTr="00F4254D">
        <w:trPr>
          <w:jc w:val="center"/>
        </w:trPr>
        <w:tc>
          <w:tcPr>
            <w:tcW w:w="2074" w:type="dxa"/>
            <w:vAlign w:val="center"/>
          </w:tcPr>
          <w:p w:rsidR="00DA3732" w:rsidRPr="00F4254D" w:rsidRDefault="00DA3732" w:rsidP="00F4254D">
            <w:pPr>
              <w:jc w:val="center"/>
            </w:pPr>
            <w:r w:rsidRPr="00F4254D">
              <w:rPr>
                <w:rFonts w:hint="eastAsia"/>
              </w:rPr>
              <w:t>开始或结束</w:t>
            </w:r>
          </w:p>
        </w:tc>
        <w:tc>
          <w:tcPr>
            <w:tcW w:w="2074" w:type="dxa"/>
            <w:vAlign w:val="center"/>
          </w:tcPr>
          <w:p w:rsidR="00DA3732" w:rsidRPr="00F4254D" w:rsidRDefault="00F4254D" w:rsidP="00F4254D">
            <w:pPr>
              <w:jc w:val="center"/>
            </w:pPr>
            <w:r w:rsidRPr="00F4254D">
              <w:object w:dxaOrig="1486" w:dyaOrig="6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4.75pt;height:23.25pt" o:ole="">
                  <v:imagedata r:id="rId8" o:title=""/>
                </v:shape>
                <o:OLEObject Type="Embed" ProgID="Visio.Drawing.15" ShapeID="_x0000_i1025" DrawAspect="Content" ObjectID="_1722170715" r:id="rId9"/>
              </w:object>
            </w:r>
          </w:p>
        </w:tc>
        <w:tc>
          <w:tcPr>
            <w:tcW w:w="2074" w:type="dxa"/>
            <w:vAlign w:val="center"/>
          </w:tcPr>
          <w:p w:rsidR="00DA3732" w:rsidRPr="00F4254D" w:rsidRDefault="00DA3732" w:rsidP="00F4254D">
            <w:pPr>
              <w:jc w:val="center"/>
            </w:pPr>
            <w:r w:rsidRPr="00F4254D">
              <w:rPr>
                <w:rFonts w:hint="eastAsia"/>
              </w:rPr>
              <w:t>数据库</w:t>
            </w:r>
          </w:p>
        </w:tc>
        <w:tc>
          <w:tcPr>
            <w:tcW w:w="2074" w:type="dxa"/>
            <w:vAlign w:val="center"/>
          </w:tcPr>
          <w:p w:rsidR="00DA3732" w:rsidRPr="00F4254D" w:rsidRDefault="005316B5" w:rsidP="00F4254D">
            <w:pPr>
              <w:jc w:val="center"/>
            </w:pPr>
            <w:r w:rsidRPr="00F4254D">
              <w:object w:dxaOrig="1591" w:dyaOrig="916">
                <v:shape id="_x0000_i1026" type="#_x0000_t75" style="width:44.25pt;height:25.5pt" o:ole="">
                  <v:imagedata r:id="rId10" o:title=""/>
                </v:shape>
                <o:OLEObject Type="Embed" ProgID="Visio.Drawing.15" ShapeID="_x0000_i1026" DrawAspect="Content" ObjectID="_1722170716" r:id="rId11"/>
              </w:object>
            </w:r>
          </w:p>
        </w:tc>
      </w:tr>
      <w:tr w:rsidR="00F4254D" w:rsidRPr="00F4254D" w:rsidTr="00F4254D">
        <w:trPr>
          <w:jc w:val="center"/>
        </w:trPr>
        <w:tc>
          <w:tcPr>
            <w:tcW w:w="2074" w:type="dxa"/>
            <w:vAlign w:val="center"/>
          </w:tcPr>
          <w:p w:rsidR="00DA3732" w:rsidRPr="00F4254D" w:rsidRDefault="00DA3732" w:rsidP="00F4254D">
            <w:pPr>
              <w:jc w:val="center"/>
            </w:pPr>
            <w:r w:rsidRPr="00F4254D">
              <w:rPr>
                <w:rFonts w:hint="eastAsia"/>
              </w:rPr>
              <w:t>流程</w:t>
            </w:r>
          </w:p>
        </w:tc>
        <w:tc>
          <w:tcPr>
            <w:tcW w:w="2074" w:type="dxa"/>
            <w:vAlign w:val="center"/>
          </w:tcPr>
          <w:p w:rsidR="00DA3732" w:rsidRPr="00F4254D" w:rsidRDefault="005316B5" w:rsidP="00F4254D">
            <w:pPr>
              <w:jc w:val="center"/>
            </w:pPr>
            <w:r w:rsidRPr="00F4254D">
              <w:object w:dxaOrig="1486" w:dyaOrig="916">
                <v:shape id="_x0000_i1027" type="#_x0000_t75" style="width:42pt;height:25.5pt" o:ole="">
                  <v:imagedata r:id="rId12" o:title=""/>
                </v:shape>
                <o:OLEObject Type="Embed" ProgID="Visio.Drawing.15" ShapeID="_x0000_i1027" DrawAspect="Content" ObjectID="_1722170717" r:id="rId13"/>
              </w:object>
            </w:r>
          </w:p>
        </w:tc>
        <w:tc>
          <w:tcPr>
            <w:tcW w:w="2074" w:type="dxa"/>
            <w:vAlign w:val="center"/>
          </w:tcPr>
          <w:p w:rsidR="00DA3732" w:rsidRPr="00F4254D" w:rsidRDefault="00DA3732" w:rsidP="00F4254D">
            <w:pPr>
              <w:jc w:val="center"/>
            </w:pPr>
            <w:r w:rsidRPr="00F4254D">
              <w:rPr>
                <w:rFonts w:hint="eastAsia"/>
              </w:rPr>
              <w:t>文件</w:t>
            </w:r>
          </w:p>
        </w:tc>
        <w:tc>
          <w:tcPr>
            <w:tcW w:w="2074" w:type="dxa"/>
            <w:vAlign w:val="center"/>
          </w:tcPr>
          <w:p w:rsidR="00DA3732" w:rsidRPr="00F4254D" w:rsidRDefault="005316B5" w:rsidP="00F4254D">
            <w:pPr>
              <w:jc w:val="center"/>
            </w:pPr>
            <w:r w:rsidRPr="00F4254D">
              <w:object w:dxaOrig="1486" w:dyaOrig="916">
                <v:shape id="_x0000_i1028" type="#_x0000_t75" style="width:43.5pt;height:27pt" o:ole="">
                  <v:imagedata r:id="rId14" o:title=""/>
                </v:shape>
                <o:OLEObject Type="Embed" ProgID="Visio.Drawing.15" ShapeID="_x0000_i1028" DrawAspect="Content" ObjectID="_1722170718" r:id="rId15"/>
              </w:object>
            </w:r>
          </w:p>
        </w:tc>
      </w:tr>
      <w:tr w:rsidR="00F4254D" w:rsidRPr="00F4254D" w:rsidTr="00F4254D">
        <w:trPr>
          <w:jc w:val="center"/>
        </w:trPr>
        <w:tc>
          <w:tcPr>
            <w:tcW w:w="2074" w:type="dxa"/>
            <w:vAlign w:val="center"/>
          </w:tcPr>
          <w:p w:rsidR="00DA3732" w:rsidRPr="00F4254D" w:rsidRDefault="00DA3732" w:rsidP="00F4254D">
            <w:pPr>
              <w:jc w:val="center"/>
            </w:pPr>
            <w:r w:rsidRPr="00F4254D">
              <w:rPr>
                <w:rFonts w:hint="eastAsia"/>
              </w:rPr>
              <w:t>判定</w:t>
            </w:r>
          </w:p>
        </w:tc>
        <w:tc>
          <w:tcPr>
            <w:tcW w:w="2074" w:type="dxa"/>
            <w:vAlign w:val="center"/>
          </w:tcPr>
          <w:p w:rsidR="00DA3732" w:rsidRPr="00F4254D" w:rsidRDefault="005316B5" w:rsidP="00F4254D">
            <w:pPr>
              <w:jc w:val="center"/>
            </w:pPr>
            <w:r w:rsidRPr="00F4254D">
              <w:object w:dxaOrig="1486" w:dyaOrig="916">
                <v:shape id="_x0000_i1029" type="#_x0000_t75" style="width:40.5pt;height:24.75pt" o:ole="">
                  <v:imagedata r:id="rId16" o:title=""/>
                </v:shape>
                <o:OLEObject Type="Embed" ProgID="Visio.Drawing.15" ShapeID="_x0000_i1029" DrawAspect="Content" ObjectID="_1722170719" r:id="rId17"/>
              </w:object>
            </w:r>
          </w:p>
        </w:tc>
        <w:tc>
          <w:tcPr>
            <w:tcW w:w="2074" w:type="dxa"/>
            <w:vAlign w:val="center"/>
          </w:tcPr>
          <w:p w:rsidR="00DA3732" w:rsidRPr="00F4254D" w:rsidRDefault="001B6184" w:rsidP="00F4254D">
            <w:pPr>
              <w:jc w:val="center"/>
            </w:pPr>
            <w:r>
              <w:rPr>
                <w:rFonts w:hint="eastAsia"/>
              </w:rPr>
              <w:t>页面</w:t>
            </w:r>
            <w:r w:rsidR="00DA3732" w:rsidRPr="00F4254D">
              <w:rPr>
                <w:rFonts w:hint="eastAsia"/>
              </w:rPr>
              <w:t>链接</w:t>
            </w:r>
            <w:r w:rsidR="00F4254D">
              <w:rPr>
                <w:rFonts w:hint="eastAsia"/>
              </w:rPr>
              <w:t>点</w:t>
            </w:r>
          </w:p>
        </w:tc>
        <w:tc>
          <w:tcPr>
            <w:tcW w:w="2074" w:type="dxa"/>
            <w:vAlign w:val="center"/>
          </w:tcPr>
          <w:p w:rsidR="00DA3732" w:rsidRPr="00F4254D" w:rsidRDefault="001B6184" w:rsidP="00F4254D">
            <w:pPr>
              <w:jc w:val="center"/>
            </w:pPr>
            <w:r w:rsidRPr="00F4254D">
              <w:object w:dxaOrig="345" w:dyaOrig="346">
                <v:shape id="_x0000_i1030" type="#_x0000_t75" style="width:23.25pt;height:23.25pt" o:ole="">
                  <v:imagedata r:id="rId18" o:title=""/>
                </v:shape>
                <o:OLEObject Type="Embed" ProgID="Visio.Drawing.15" ShapeID="_x0000_i1030" DrawAspect="Content" ObjectID="_1722170720" r:id="rId19"/>
              </w:object>
            </w:r>
          </w:p>
        </w:tc>
      </w:tr>
      <w:tr w:rsidR="00F4254D" w:rsidRPr="00F4254D" w:rsidTr="00F4254D">
        <w:trPr>
          <w:jc w:val="center"/>
        </w:trPr>
        <w:tc>
          <w:tcPr>
            <w:tcW w:w="2074" w:type="dxa"/>
            <w:vAlign w:val="center"/>
          </w:tcPr>
          <w:p w:rsidR="00DA3732" w:rsidRPr="00F4254D" w:rsidRDefault="00DA3732" w:rsidP="00F4254D">
            <w:pPr>
              <w:jc w:val="center"/>
            </w:pPr>
            <w:r w:rsidRPr="00F4254D">
              <w:rPr>
                <w:rFonts w:hint="eastAsia"/>
              </w:rPr>
              <w:t>流线</w:t>
            </w:r>
          </w:p>
        </w:tc>
        <w:tc>
          <w:tcPr>
            <w:tcW w:w="2074" w:type="dxa"/>
            <w:vAlign w:val="center"/>
          </w:tcPr>
          <w:p w:rsidR="00DA3732" w:rsidRPr="00F4254D" w:rsidRDefault="00DA3732" w:rsidP="00F4254D">
            <w:pPr>
              <w:jc w:val="center"/>
            </w:pPr>
            <w:r w:rsidRPr="00F4254D">
              <w:object w:dxaOrig="1441" w:dyaOrig="346">
                <v:shape id="_x0000_i1031" type="#_x0000_t75" style="width:1in;height:17.25pt" o:ole="">
                  <v:imagedata r:id="rId20" o:title=""/>
                </v:shape>
                <o:OLEObject Type="Embed" ProgID="Visio.Drawing.15" ShapeID="_x0000_i1031" DrawAspect="Content" ObjectID="_1722170721" r:id="rId21"/>
              </w:object>
            </w:r>
          </w:p>
        </w:tc>
        <w:tc>
          <w:tcPr>
            <w:tcW w:w="2074" w:type="dxa"/>
            <w:vAlign w:val="center"/>
          </w:tcPr>
          <w:p w:rsidR="00DA3732" w:rsidRPr="00F4254D" w:rsidRDefault="00636150" w:rsidP="00F4254D">
            <w:pPr>
              <w:jc w:val="center"/>
            </w:pPr>
            <w:r>
              <w:rPr>
                <w:rFonts w:hint="eastAsia"/>
              </w:rPr>
              <w:t>连</w:t>
            </w:r>
            <w:r w:rsidR="001B6184">
              <w:rPr>
                <w:rFonts w:hint="eastAsia"/>
              </w:rPr>
              <w:t>接点</w:t>
            </w:r>
          </w:p>
        </w:tc>
        <w:tc>
          <w:tcPr>
            <w:tcW w:w="2074" w:type="dxa"/>
            <w:vAlign w:val="center"/>
          </w:tcPr>
          <w:p w:rsidR="00DA3732" w:rsidRPr="00F4254D" w:rsidRDefault="001B6184" w:rsidP="00F4254D">
            <w:pPr>
              <w:jc w:val="center"/>
            </w:pPr>
            <w:r w:rsidRPr="00F4254D">
              <w:object w:dxaOrig="345" w:dyaOrig="346">
                <v:shape id="_x0000_i1032" type="#_x0000_t75" style="width:9pt;height:9pt" o:ole="">
                  <v:imagedata r:id="rId18" o:title=""/>
                </v:shape>
                <o:OLEObject Type="Embed" ProgID="Visio.Drawing.15" ShapeID="_x0000_i1032" DrawAspect="Content" ObjectID="_1722170722" r:id="rId22"/>
              </w:object>
            </w:r>
          </w:p>
        </w:tc>
      </w:tr>
    </w:tbl>
    <w:p w:rsidR="00BB664F" w:rsidRPr="00F4254D" w:rsidRDefault="009E69B9" w:rsidP="00BB664F">
      <w:pPr>
        <w:ind w:firstLine="420"/>
      </w:pPr>
      <w:r w:rsidRPr="00F4254D">
        <w:rPr>
          <w:rFonts w:hint="eastAsia"/>
        </w:rPr>
        <w:t>流程图</w:t>
      </w:r>
      <w:proofErr w:type="gramStart"/>
      <w:r w:rsidR="00BB664F" w:rsidRPr="00F4254D">
        <w:rPr>
          <w:rFonts w:hint="eastAsia"/>
        </w:rPr>
        <w:t>图包括</w:t>
      </w:r>
      <w:proofErr w:type="gramEnd"/>
      <w:r w:rsidR="00DA3732" w:rsidRPr="00F4254D">
        <w:rPr>
          <w:rFonts w:hint="eastAsia"/>
        </w:rPr>
        <w:t>顺序结构，条件结构（又称选择结构），循环结构（</w:t>
      </w:r>
      <w:r w:rsidR="00DA3732" w:rsidRPr="00F4254D">
        <w:rPr>
          <w:rFonts w:hint="eastAsia"/>
        </w:rPr>
        <w:t>W</w:t>
      </w:r>
      <w:r w:rsidR="008C45D2">
        <w:rPr>
          <w:rFonts w:hint="eastAsia"/>
        </w:rPr>
        <w:t>HILE</w:t>
      </w:r>
      <w:r w:rsidR="00DA3732" w:rsidRPr="00F4254D">
        <w:rPr>
          <w:rFonts w:hint="eastAsia"/>
        </w:rPr>
        <w:t>型和</w:t>
      </w:r>
      <w:r w:rsidR="008C45D2">
        <w:rPr>
          <w:rFonts w:hint="eastAsia"/>
        </w:rPr>
        <w:t>DO</w:t>
      </w:r>
      <w:r w:rsidR="008C45D2">
        <w:t>-</w:t>
      </w:r>
      <w:r w:rsidR="008C45D2">
        <w:rPr>
          <w:rFonts w:hint="eastAsia"/>
        </w:rPr>
        <w:t>WHILE</w:t>
      </w:r>
      <w:r w:rsidR="00DA3732" w:rsidRPr="00F4254D">
        <w:rPr>
          <w:rFonts w:hint="eastAsia"/>
        </w:rPr>
        <w:t>型）这</w:t>
      </w:r>
      <w:r w:rsidR="00BB664F" w:rsidRPr="00F4254D">
        <w:rPr>
          <w:rFonts w:hint="eastAsia"/>
        </w:rPr>
        <w:t>三种基本结构。</w:t>
      </w:r>
    </w:p>
    <w:p w:rsidR="00F4254D" w:rsidRPr="00F4254D" w:rsidRDefault="008D68D4" w:rsidP="00F4254D">
      <w:r>
        <w:object w:dxaOrig="9796" w:dyaOrig="2971">
          <v:shape id="_x0000_i1033" type="#_x0000_t75" style="width:414.75pt;height:126pt" o:ole="">
            <v:imagedata r:id="rId23" o:title=""/>
          </v:shape>
          <o:OLEObject Type="Embed" ProgID="Visio.Drawing.15" ShapeID="_x0000_i1033" DrawAspect="Content" ObjectID="_1722170723" r:id="rId24"/>
        </w:object>
      </w:r>
    </w:p>
    <w:p w:rsidR="00BB664F" w:rsidRPr="00F4254D" w:rsidRDefault="00BB664F" w:rsidP="00BB664F">
      <w:pPr>
        <w:ind w:firstLine="420"/>
      </w:pPr>
      <w:r w:rsidRPr="00F4254D">
        <w:lastRenderedPageBreak/>
        <w:t>以</w:t>
      </w:r>
      <w:r w:rsidRPr="00F4254D">
        <w:t>C</w:t>
      </w:r>
      <w:r w:rsidRPr="00F4254D">
        <w:t>语言描述的程序为例</w:t>
      </w:r>
      <w:r w:rsidRPr="00F4254D">
        <w:rPr>
          <w:rFonts w:hint="eastAsia"/>
        </w:rPr>
        <w:t>：</w:t>
      </w:r>
    </w:p>
    <w:p w:rsidR="00BB664F" w:rsidRPr="00F4254D" w:rsidRDefault="00BB664F" w:rsidP="00BB664F">
      <w:pPr>
        <w:ind w:firstLine="420"/>
      </w:pPr>
      <w:r w:rsidRPr="00F4254D">
        <w:t>A</w:t>
      </w:r>
      <w:r w:rsidRPr="00F4254D">
        <w:rPr>
          <w:rFonts w:hint="eastAsia"/>
        </w:rPr>
        <w:t>、</w:t>
      </w:r>
      <w:r w:rsidRPr="00F4254D">
        <w:rPr>
          <w:rFonts w:hint="eastAsia"/>
        </w:rPr>
        <w:t>Ai</w:t>
      </w:r>
      <w:r w:rsidRPr="00F4254D">
        <w:rPr>
          <w:rFonts w:hint="eastAsia"/>
        </w:rPr>
        <w:t>（</w:t>
      </w:r>
      <w:proofErr w:type="spellStart"/>
      <w:r w:rsidRPr="00F4254D">
        <w:rPr>
          <w:rFonts w:hint="eastAsia"/>
        </w:rPr>
        <w:t>i</w:t>
      </w:r>
      <w:proofErr w:type="spellEnd"/>
      <w:r w:rsidRPr="00F4254D">
        <w:rPr>
          <w:rFonts w:hint="eastAsia"/>
        </w:rPr>
        <w:t>∈</w:t>
      </w:r>
      <w:r w:rsidRPr="00F4254D">
        <w:rPr>
          <w:rFonts w:hint="eastAsia"/>
        </w:rPr>
        <w:t>[1</w:t>
      </w:r>
      <w:r w:rsidRPr="00F4254D">
        <w:t>,n</w:t>
      </w:r>
      <w:r w:rsidRPr="00F4254D">
        <w:rPr>
          <w:rFonts w:hint="eastAsia"/>
        </w:rPr>
        <w:t>]</w:t>
      </w:r>
      <w:r w:rsidRPr="00F4254D">
        <w:rPr>
          <w:rFonts w:hint="eastAsia"/>
        </w:rPr>
        <w:t>）、</w:t>
      </w:r>
      <w:r w:rsidRPr="00F4254D">
        <w:t>B</w:t>
      </w:r>
      <w:r w:rsidRPr="00F4254D">
        <w:t>和</w:t>
      </w:r>
      <w:r w:rsidRPr="00F4254D">
        <w:t>S</w:t>
      </w:r>
      <w:r w:rsidRPr="00F4254D">
        <w:t>分别是</w:t>
      </w:r>
      <w:r w:rsidRPr="00F4254D">
        <w:t>C</w:t>
      </w:r>
      <w:r w:rsidRPr="00F4254D">
        <w:t>语句段</w:t>
      </w:r>
      <w:r w:rsidRPr="00F4254D">
        <w:rPr>
          <w:rFonts w:hint="eastAsia"/>
        </w:rPr>
        <w:t>（由</w:t>
      </w:r>
      <w:r w:rsidRPr="00F4254D">
        <w:rPr>
          <w:rFonts w:hint="eastAsia"/>
        </w:rPr>
        <w:t>1-N</w:t>
      </w:r>
      <w:r w:rsidRPr="00F4254D">
        <w:rPr>
          <w:rFonts w:hint="eastAsia"/>
        </w:rPr>
        <w:t>条</w:t>
      </w:r>
      <w:r w:rsidRPr="00F4254D">
        <w:rPr>
          <w:rFonts w:hint="eastAsia"/>
        </w:rPr>
        <w:t>C</w:t>
      </w:r>
      <w:r w:rsidRPr="00F4254D">
        <w:rPr>
          <w:rFonts w:hint="eastAsia"/>
        </w:rPr>
        <w:t>语言语句组成）；</w:t>
      </w:r>
    </w:p>
    <w:p w:rsidR="00BB664F" w:rsidRPr="00F4254D" w:rsidRDefault="00BB664F" w:rsidP="00BB664F">
      <w:pPr>
        <w:ind w:firstLine="420"/>
      </w:pPr>
      <w:r w:rsidRPr="00F4254D">
        <w:rPr>
          <w:rFonts w:hint="eastAsia"/>
        </w:rPr>
        <w:t>P</w:t>
      </w:r>
      <w:r w:rsidRPr="00F4254D">
        <w:rPr>
          <w:rFonts w:hint="eastAsia"/>
        </w:rPr>
        <w:t>是逻辑表达式，</w:t>
      </w:r>
      <w:r w:rsidRPr="00F4254D">
        <w:rPr>
          <w:rFonts w:hint="eastAsia"/>
        </w:rPr>
        <w:t>T</w:t>
      </w:r>
      <w:r w:rsidRPr="00F4254D">
        <w:rPr>
          <w:rFonts w:hint="eastAsia"/>
        </w:rPr>
        <w:t>表示</w:t>
      </w:r>
      <w:r w:rsidRPr="00F4254D">
        <w:rPr>
          <w:rFonts w:hint="eastAsia"/>
        </w:rPr>
        <w:t>true</w:t>
      </w:r>
      <w:r w:rsidRPr="00F4254D">
        <w:rPr>
          <w:rFonts w:hint="eastAsia"/>
        </w:rPr>
        <w:t>，</w:t>
      </w:r>
      <w:r w:rsidRPr="00F4254D">
        <w:rPr>
          <w:rFonts w:hint="eastAsia"/>
        </w:rPr>
        <w:t>F</w:t>
      </w:r>
      <w:r w:rsidRPr="00F4254D">
        <w:rPr>
          <w:rFonts w:hint="eastAsia"/>
        </w:rPr>
        <w:t>表示</w:t>
      </w:r>
      <w:r w:rsidRPr="00F4254D">
        <w:rPr>
          <w:rFonts w:hint="eastAsia"/>
        </w:rPr>
        <w:t>false</w:t>
      </w:r>
      <w:r w:rsidRPr="00F4254D">
        <w:rPr>
          <w:rFonts w:hint="eastAsia"/>
        </w:rPr>
        <w:t>，即当逻辑表达式</w:t>
      </w:r>
      <w:r w:rsidRPr="00F4254D">
        <w:rPr>
          <w:rFonts w:hint="eastAsia"/>
        </w:rPr>
        <w:t>P</w:t>
      </w:r>
      <w:r w:rsidRPr="00F4254D">
        <w:rPr>
          <w:rFonts w:hint="eastAsia"/>
        </w:rPr>
        <w:t>的结果为</w:t>
      </w:r>
      <w:r w:rsidRPr="00F4254D">
        <w:rPr>
          <w:rFonts w:hint="eastAsia"/>
        </w:rPr>
        <w:t>true</w:t>
      </w:r>
      <w:r w:rsidRPr="00F4254D">
        <w:rPr>
          <w:rFonts w:hint="eastAsia"/>
        </w:rPr>
        <w:t>时，后继程序执行</w:t>
      </w:r>
      <w:r w:rsidRPr="00F4254D">
        <w:rPr>
          <w:rFonts w:hint="eastAsia"/>
        </w:rPr>
        <w:t>A</w:t>
      </w:r>
      <w:r w:rsidRPr="00F4254D">
        <w:rPr>
          <w:rFonts w:hint="eastAsia"/>
        </w:rPr>
        <w:t>，否则</w:t>
      </w:r>
      <w:r w:rsidRPr="00F4254D">
        <w:rPr>
          <w:rFonts w:hint="eastAsia"/>
        </w:rPr>
        <w:t>B</w:t>
      </w:r>
      <w:r w:rsidRPr="00F4254D">
        <w:rPr>
          <w:rFonts w:hint="eastAsia"/>
        </w:rPr>
        <w:t>；</w:t>
      </w:r>
    </w:p>
    <w:p w:rsidR="00BB664F" w:rsidRPr="00F4254D" w:rsidRDefault="008C45D2" w:rsidP="00BB664F">
      <w:pPr>
        <w:ind w:firstLine="420"/>
      </w:pPr>
      <w:r>
        <w:rPr>
          <w:rFonts w:hint="eastAsia"/>
        </w:rPr>
        <w:t>WHILE</w:t>
      </w:r>
      <w:r w:rsidR="00BB664F" w:rsidRPr="00F4254D">
        <w:rPr>
          <w:rFonts w:hint="eastAsia"/>
        </w:rPr>
        <w:t>重复型表示先对逻辑表达式</w:t>
      </w:r>
      <w:r w:rsidR="00BB664F" w:rsidRPr="00F4254D">
        <w:rPr>
          <w:rFonts w:hint="eastAsia"/>
        </w:rPr>
        <w:t>P</w:t>
      </w:r>
      <w:r w:rsidR="00BB664F" w:rsidRPr="00F4254D">
        <w:rPr>
          <w:rFonts w:hint="eastAsia"/>
        </w:rPr>
        <w:t>求值，为</w:t>
      </w:r>
      <w:r w:rsidR="00BB664F" w:rsidRPr="00F4254D">
        <w:rPr>
          <w:rFonts w:hint="eastAsia"/>
        </w:rPr>
        <w:t>true</w:t>
      </w:r>
      <w:r w:rsidR="00BB664F" w:rsidRPr="00F4254D">
        <w:rPr>
          <w:rFonts w:hint="eastAsia"/>
        </w:rPr>
        <w:t>时，执行</w:t>
      </w:r>
      <w:r w:rsidR="00BB664F" w:rsidRPr="00F4254D">
        <w:rPr>
          <w:rFonts w:hint="eastAsia"/>
        </w:rPr>
        <w:t>S</w:t>
      </w:r>
      <w:r w:rsidR="00BB664F" w:rsidRPr="00F4254D">
        <w:rPr>
          <w:rFonts w:hint="eastAsia"/>
        </w:rPr>
        <w:t>，否则跳出；</w:t>
      </w:r>
    </w:p>
    <w:p w:rsidR="00BB664F" w:rsidRPr="00F4254D" w:rsidRDefault="00F4254D" w:rsidP="00BB664F">
      <w:pPr>
        <w:ind w:firstLine="420"/>
      </w:pPr>
      <w:r w:rsidRPr="00F4254D">
        <w:rPr>
          <w:rFonts w:hint="eastAsia"/>
        </w:rPr>
        <w:t>D</w:t>
      </w:r>
      <w:r w:rsidR="008C45D2">
        <w:rPr>
          <w:rFonts w:hint="eastAsia"/>
        </w:rPr>
        <w:t>O</w:t>
      </w:r>
      <w:r w:rsidR="008C45D2">
        <w:t>-</w:t>
      </w:r>
      <w:r w:rsidR="008C45D2">
        <w:rPr>
          <w:rFonts w:hint="eastAsia"/>
        </w:rPr>
        <w:t>WHILE</w:t>
      </w:r>
      <w:r w:rsidR="00BB664F" w:rsidRPr="00F4254D">
        <w:rPr>
          <w:rFonts w:hint="eastAsia"/>
        </w:rPr>
        <w:t>重复型表示先执行</w:t>
      </w:r>
      <w:r w:rsidR="00BB664F" w:rsidRPr="00F4254D">
        <w:rPr>
          <w:rFonts w:hint="eastAsia"/>
        </w:rPr>
        <w:t>S</w:t>
      </w:r>
      <w:r w:rsidR="00BB664F" w:rsidRPr="00F4254D">
        <w:rPr>
          <w:rFonts w:hint="eastAsia"/>
        </w:rPr>
        <w:t>，然后在对逻辑表达式</w:t>
      </w:r>
      <w:r w:rsidR="00BB664F" w:rsidRPr="00F4254D">
        <w:rPr>
          <w:rFonts w:hint="eastAsia"/>
        </w:rPr>
        <w:t>P</w:t>
      </w:r>
      <w:r w:rsidR="00BB664F" w:rsidRPr="00F4254D">
        <w:rPr>
          <w:rFonts w:hint="eastAsia"/>
        </w:rPr>
        <w:t>求值，为</w:t>
      </w:r>
      <w:r w:rsidR="00BB664F" w:rsidRPr="00F4254D">
        <w:rPr>
          <w:rFonts w:hint="eastAsia"/>
        </w:rPr>
        <w:t>true</w:t>
      </w:r>
      <w:r w:rsidR="00BB664F" w:rsidRPr="00F4254D">
        <w:rPr>
          <w:rFonts w:hint="eastAsia"/>
        </w:rPr>
        <w:t>时，继续运行</w:t>
      </w:r>
      <w:r w:rsidR="00BB664F" w:rsidRPr="00F4254D">
        <w:rPr>
          <w:rFonts w:hint="eastAsia"/>
        </w:rPr>
        <w:t>S</w:t>
      </w:r>
      <w:r w:rsidR="00BB664F" w:rsidRPr="00F4254D">
        <w:rPr>
          <w:rFonts w:hint="eastAsia"/>
        </w:rPr>
        <w:t>，否则跳出；</w:t>
      </w:r>
    </w:p>
    <w:p w:rsidR="00BB664F" w:rsidRPr="00F4254D" w:rsidRDefault="00BB664F" w:rsidP="00BB664F">
      <w:pPr>
        <w:ind w:firstLine="420"/>
      </w:pPr>
      <w:r w:rsidRPr="00F4254D">
        <w:t>现需要一个能够利用</w:t>
      </w:r>
      <w:r w:rsidR="00F4254D" w:rsidRPr="00F4254D">
        <w:rPr>
          <w:rFonts w:hint="eastAsia"/>
        </w:rPr>
        <w:t>流程图对程序</w:t>
      </w:r>
      <w:r w:rsidRPr="00F4254D">
        <w:t>进行建模的工具</w:t>
      </w:r>
      <w:r w:rsidRPr="00F4254D">
        <w:rPr>
          <w:rFonts w:hint="eastAsia"/>
        </w:rPr>
        <w:t>，</w:t>
      </w:r>
      <w:r w:rsidRPr="00F4254D">
        <w:t>将某算法</w:t>
      </w:r>
      <w:r w:rsidRPr="00F4254D">
        <w:rPr>
          <w:rFonts w:hint="eastAsia"/>
        </w:rPr>
        <w:t>（如采用</w:t>
      </w:r>
      <w:r w:rsidRPr="00F4254D">
        <w:rPr>
          <w:rFonts w:hint="eastAsia"/>
        </w:rPr>
        <w:t>C</w:t>
      </w:r>
      <w:r w:rsidRPr="00F4254D">
        <w:rPr>
          <w:rFonts w:hint="eastAsia"/>
        </w:rPr>
        <w:t>语言描述）</w:t>
      </w:r>
      <w:r w:rsidRPr="00F4254D">
        <w:t>表示为</w:t>
      </w:r>
      <w:r w:rsidR="00F4254D" w:rsidRPr="00F4254D">
        <w:rPr>
          <w:rFonts w:hint="eastAsia"/>
        </w:rPr>
        <w:t>流程</w:t>
      </w:r>
      <w:r w:rsidRPr="00F4254D">
        <w:t>图</w:t>
      </w:r>
      <w:r w:rsidRPr="00F4254D">
        <w:rPr>
          <w:rFonts w:hint="eastAsia"/>
        </w:rPr>
        <w:t>。</w:t>
      </w:r>
    </w:p>
    <w:p w:rsidR="00BB664F" w:rsidRPr="00F4254D" w:rsidRDefault="00BB664F" w:rsidP="002E255A">
      <w:pPr>
        <w:pStyle w:val="2"/>
        <w:spacing w:after="0"/>
      </w:pPr>
      <w:r w:rsidRPr="00F4254D">
        <w:rPr>
          <w:rFonts w:hint="eastAsia"/>
        </w:rPr>
        <w:t>【基本要求】</w:t>
      </w:r>
    </w:p>
    <w:p w:rsidR="00BB664F" w:rsidRPr="00F4254D" w:rsidRDefault="00BB664F" w:rsidP="002E255A">
      <w:pPr>
        <w:ind w:firstLine="401"/>
      </w:pPr>
      <w:r w:rsidRPr="00F4254D">
        <w:rPr>
          <w:rFonts w:hint="eastAsia"/>
        </w:rPr>
        <w:t>通过人机界面，能够手工绘制包含顺序型、选择型</w:t>
      </w:r>
      <w:r w:rsidR="005316B5">
        <w:rPr>
          <w:rFonts w:hint="eastAsia"/>
        </w:rPr>
        <w:t>（包括</w:t>
      </w:r>
      <w:r w:rsidR="00846443">
        <w:rPr>
          <w:rFonts w:hint="eastAsia"/>
        </w:rPr>
        <w:t>链接点</w:t>
      </w:r>
      <w:r w:rsidR="005316B5">
        <w:rPr>
          <w:rFonts w:hint="eastAsia"/>
        </w:rPr>
        <w:t>）和</w:t>
      </w:r>
      <w:r w:rsidR="005316B5">
        <w:rPr>
          <w:rFonts w:hint="eastAsia"/>
        </w:rPr>
        <w:t>WHILE</w:t>
      </w:r>
      <w:r w:rsidR="005316B5">
        <w:rPr>
          <w:rFonts w:hint="eastAsia"/>
        </w:rPr>
        <w:t>重复型</w:t>
      </w:r>
      <w:r w:rsidRPr="00F4254D">
        <w:rPr>
          <w:rFonts w:hint="eastAsia"/>
        </w:rPr>
        <w:t>的</w:t>
      </w:r>
      <w:r w:rsidR="00F4254D">
        <w:rPr>
          <w:rFonts w:hint="eastAsia"/>
        </w:rPr>
        <w:t>流程</w:t>
      </w:r>
      <w:r w:rsidRPr="00F4254D">
        <w:rPr>
          <w:rFonts w:hint="eastAsia"/>
        </w:rPr>
        <w:t>图，为每个类型的</w:t>
      </w:r>
      <w:r w:rsidR="00F4254D">
        <w:rPr>
          <w:rFonts w:hint="eastAsia"/>
        </w:rPr>
        <w:t>流程</w:t>
      </w:r>
      <w:r w:rsidRPr="00F4254D">
        <w:rPr>
          <w:rFonts w:hint="eastAsia"/>
        </w:rPr>
        <w:t>图可以输入</w:t>
      </w:r>
      <w:r w:rsidRPr="00F4254D">
        <w:rPr>
          <w:rFonts w:hint="eastAsia"/>
        </w:rPr>
        <w:t>C</w:t>
      </w:r>
      <w:r w:rsidRPr="00F4254D">
        <w:rPr>
          <w:rFonts w:hint="eastAsia"/>
        </w:rPr>
        <w:t>语言源代码文本，各类型的图可以相互嵌套组合，</w:t>
      </w:r>
      <w:r w:rsidRPr="00F4254D">
        <w:t>并能够</w:t>
      </w:r>
      <w:r w:rsidRPr="00F4254D">
        <w:rPr>
          <w:rFonts w:hint="eastAsia"/>
        </w:rPr>
        <w:t>将</w:t>
      </w:r>
      <w:r w:rsidRPr="00F4254D">
        <w:t>绘制好的</w:t>
      </w:r>
      <w:r w:rsidR="00F4254D">
        <w:rPr>
          <w:rFonts w:hint="eastAsia"/>
        </w:rPr>
        <w:t>流程</w:t>
      </w:r>
      <w:r w:rsidRPr="00F4254D">
        <w:t>图转换为</w:t>
      </w:r>
      <w:r w:rsidRPr="00F4254D">
        <w:t>C</w:t>
      </w:r>
      <w:r w:rsidRPr="00F4254D">
        <w:t>语言代码描述的程序</w:t>
      </w:r>
      <w:r w:rsidRPr="00F4254D">
        <w:rPr>
          <w:rFonts w:hint="eastAsia"/>
        </w:rPr>
        <w:t>。</w:t>
      </w:r>
    </w:p>
    <w:p w:rsidR="00BB664F" w:rsidRPr="00F4254D" w:rsidRDefault="00BB664F" w:rsidP="002E255A">
      <w:pPr>
        <w:pStyle w:val="2"/>
        <w:spacing w:after="0"/>
      </w:pPr>
      <w:r w:rsidRPr="00F4254D">
        <w:rPr>
          <w:rFonts w:hint="eastAsia"/>
        </w:rPr>
        <w:t>【扩展要求】</w:t>
      </w:r>
    </w:p>
    <w:p w:rsidR="00BB664F" w:rsidRDefault="00DC0281" w:rsidP="0024143E">
      <w:pPr>
        <w:pStyle w:val="a4"/>
        <w:numPr>
          <w:ilvl w:val="0"/>
          <w:numId w:val="18"/>
        </w:numPr>
        <w:spacing w:line="276" w:lineRule="auto"/>
        <w:ind w:firstLineChars="0"/>
        <w:rPr>
          <w:szCs w:val="21"/>
        </w:rPr>
      </w:pPr>
      <w:r>
        <w:rPr>
          <w:rFonts w:hint="eastAsia"/>
          <w:szCs w:val="21"/>
        </w:rPr>
        <w:t>DO-WHILE</w:t>
      </w:r>
      <w:r w:rsidRPr="00F4254D">
        <w:rPr>
          <w:rFonts w:hint="eastAsia"/>
        </w:rPr>
        <w:t>重复</w:t>
      </w:r>
      <w:r w:rsidR="00BB664F" w:rsidRPr="00F4254D">
        <w:rPr>
          <w:rFonts w:hint="eastAsia"/>
          <w:szCs w:val="21"/>
        </w:rPr>
        <w:t>型</w:t>
      </w:r>
      <w:r w:rsidR="00846443">
        <w:rPr>
          <w:rFonts w:hint="eastAsia"/>
          <w:szCs w:val="21"/>
        </w:rPr>
        <w:t>，以及其他图元（数据库、子过程）</w:t>
      </w:r>
      <w:r w:rsidR="00BB664F" w:rsidRPr="00F4254D">
        <w:rPr>
          <w:rFonts w:hint="eastAsia"/>
          <w:szCs w:val="21"/>
        </w:rPr>
        <w:t>的绘制</w:t>
      </w:r>
    </w:p>
    <w:p w:rsidR="001B6184" w:rsidRDefault="005316B5" w:rsidP="001B6184">
      <w:pPr>
        <w:pStyle w:val="a4"/>
        <w:numPr>
          <w:ilvl w:val="0"/>
          <w:numId w:val="18"/>
        </w:numPr>
        <w:spacing w:line="276" w:lineRule="auto"/>
        <w:ind w:firstLineChars="0"/>
        <w:rPr>
          <w:szCs w:val="21"/>
        </w:rPr>
      </w:pPr>
      <w:r>
        <w:rPr>
          <w:rFonts w:hint="eastAsia"/>
          <w:szCs w:val="21"/>
        </w:rPr>
        <w:t>支持</w:t>
      </w:r>
      <w:r w:rsidR="00620527">
        <w:rPr>
          <w:rFonts w:hint="eastAsia"/>
          <w:szCs w:val="21"/>
        </w:rPr>
        <w:t>流线</w:t>
      </w:r>
      <w:bookmarkStart w:id="0" w:name="_GoBack"/>
      <w:bookmarkEnd w:id="0"/>
      <w:r>
        <w:rPr>
          <w:rFonts w:hint="eastAsia"/>
          <w:szCs w:val="21"/>
        </w:rPr>
        <w:t>的自动布局和交叉处理</w:t>
      </w:r>
    </w:p>
    <w:p w:rsidR="000919AF" w:rsidRPr="001B6184" w:rsidRDefault="000919AF" w:rsidP="001B6184">
      <w:pPr>
        <w:pStyle w:val="a4"/>
        <w:numPr>
          <w:ilvl w:val="0"/>
          <w:numId w:val="18"/>
        </w:numPr>
        <w:spacing w:line="276" w:lineRule="auto"/>
        <w:ind w:firstLineChars="0"/>
        <w:rPr>
          <w:szCs w:val="21"/>
        </w:rPr>
      </w:pPr>
      <w:r>
        <w:rPr>
          <w:rFonts w:hint="eastAsia"/>
          <w:szCs w:val="21"/>
        </w:rPr>
        <w:t>支持流程图（子图）的链接</w:t>
      </w:r>
      <w:bookmarkStart w:id="1" w:name="_Hlk110932713"/>
      <w:r w:rsidR="00CF7323">
        <w:rPr>
          <w:rFonts w:hint="eastAsia"/>
          <w:szCs w:val="21"/>
        </w:rPr>
        <w:t>（多文档视图）</w:t>
      </w:r>
      <w:bookmarkEnd w:id="1"/>
    </w:p>
    <w:p w:rsidR="00BB664F" w:rsidRPr="00F4254D" w:rsidRDefault="00BB664F" w:rsidP="0024143E">
      <w:pPr>
        <w:pStyle w:val="a4"/>
        <w:numPr>
          <w:ilvl w:val="0"/>
          <w:numId w:val="18"/>
        </w:numPr>
        <w:spacing w:line="276" w:lineRule="auto"/>
        <w:ind w:firstLineChars="0"/>
        <w:rPr>
          <w:szCs w:val="21"/>
        </w:rPr>
      </w:pPr>
      <w:r w:rsidRPr="00F4254D">
        <w:rPr>
          <w:rFonts w:hint="eastAsia"/>
          <w:szCs w:val="21"/>
        </w:rPr>
        <w:t>能够保存绘制好的</w:t>
      </w:r>
      <w:r w:rsidR="00846443">
        <w:rPr>
          <w:rFonts w:hint="eastAsia"/>
          <w:szCs w:val="21"/>
        </w:rPr>
        <w:t>流程</w:t>
      </w:r>
      <w:r w:rsidRPr="00F4254D">
        <w:rPr>
          <w:rFonts w:hint="eastAsia"/>
          <w:szCs w:val="21"/>
        </w:rPr>
        <w:t>图，并可以再次打开和重新编辑该</w:t>
      </w:r>
      <w:r w:rsidR="00846443">
        <w:rPr>
          <w:rFonts w:hint="eastAsia"/>
          <w:szCs w:val="21"/>
        </w:rPr>
        <w:t>流程</w:t>
      </w:r>
      <w:r w:rsidRPr="00F4254D">
        <w:rPr>
          <w:rFonts w:hint="eastAsia"/>
          <w:szCs w:val="21"/>
        </w:rPr>
        <w:t>图</w:t>
      </w:r>
    </w:p>
    <w:p w:rsidR="00BB664F" w:rsidRPr="00F4254D" w:rsidRDefault="00BB664F" w:rsidP="0024143E">
      <w:pPr>
        <w:pStyle w:val="a4"/>
        <w:numPr>
          <w:ilvl w:val="0"/>
          <w:numId w:val="18"/>
        </w:numPr>
        <w:spacing w:line="276" w:lineRule="auto"/>
        <w:ind w:firstLineChars="0"/>
      </w:pPr>
      <w:r w:rsidRPr="00F4254D">
        <w:rPr>
          <w:rFonts w:hint="eastAsia"/>
          <w:szCs w:val="21"/>
        </w:rPr>
        <w:t>能够</w:t>
      </w:r>
      <w:r w:rsidRPr="00F4254D">
        <w:rPr>
          <w:rFonts w:hint="eastAsia"/>
        </w:rPr>
        <w:t>将</w:t>
      </w:r>
      <w:r w:rsidRPr="00F4254D">
        <w:rPr>
          <w:rFonts w:hint="eastAsia"/>
        </w:rPr>
        <w:t>C</w:t>
      </w:r>
      <w:r w:rsidRPr="00F4254D">
        <w:rPr>
          <w:rFonts w:hint="eastAsia"/>
        </w:rPr>
        <w:t>语言代码描述的程序文本自动转换为</w:t>
      </w:r>
      <w:r w:rsidR="00846443">
        <w:rPr>
          <w:rFonts w:hint="eastAsia"/>
        </w:rPr>
        <w:t>流程</w:t>
      </w:r>
      <w:r w:rsidRPr="00F4254D">
        <w:rPr>
          <w:rFonts w:hint="eastAsia"/>
        </w:rPr>
        <w:t>图</w:t>
      </w:r>
      <w:r w:rsidRPr="00F4254D">
        <w:rPr>
          <w:rStyle w:val="ac"/>
        </w:rPr>
        <w:footnoteReference w:id="1"/>
      </w:r>
    </w:p>
    <w:p w:rsidR="00BB664F" w:rsidRPr="00F4254D" w:rsidRDefault="00BB664F" w:rsidP="002E255A">
      <w:pPr>
        <w:pStyle w:val="2"/>
        <w:spacing w:after="0"/>
      </w:pPr>
      <w:r w:rsidRPr="00F4254D">
        <w:rPr>
          <w:rFonts w:hint="eastAsia"/>
        </w:rPr>
        <w:t>【实现提示】</w:t>
      </w:r>
    </w:p>
    <w:p w:rsidR="00BB664F" w:rsidRPr="00F4254D" w:rsidRDefault="00BB664F" w:rsidP="00BB664F">
      <w:r w:rsidRPr="00F4254D">
        <w:tab/>
      </w:r>
      <w:r w:rsidRPr="00F4254D">
        <w:rPr>
          <w:rFonts w:hint="eastAsia"/>
        </w:rPr>
        <w:t>各个</w:t>
      </w:r>
      <w:r w:rsidRPr="00F4254D">
        <w:t>类型的图之间是相互嵌套组合的</w:t>
      </w:r>
      <w:r w:rsidRPr="00F4254D">
        <w:rPr>
          <w:rFonts w:hint="eastAsia"/>
        </w:rPr>
        <w:t>，</w:t>
      </w:r>
      <w:r w:rsidRPr="00F4254D">
        <w:t>因此它们之间的嵌套关系需要进行存储</w:t>
      </w:r>
      <w:r w:rsidRPr="00F4254D">
        <w:rPr>
          <w:rFonts w:hint="eastAsia"/>
        </w:rPr>
        <w:t>，</w:t>
      </w:r>
      <w:r w:rsidRPr="00F4254D">
        <w:t>不能丢失</w:t>
      </w:r>
    </w:p>
    <w:p w:rsidR="00BB664F" w:rsidRPr="00F4254D" w:rsidRDefault="00BB664F" w:rsidP="00BB664F">
      <w:r w:rsidRPr="00F4254D">
        <w:tab/>
      </w:r>
      <w:r w:rsidRPr="00F4254D">
        <w:t>实现将</w:t>
      </w:r>
      <w:r w:rsidRPr="00F4254D">
        <w:t>C</w:t>
      </w:r>
      <w:r w:rsidRPr="00F4254D">
        <w:t>语言</w:t>
      </w:r>
      <w:r w:rsidRPr="00F4254D">
        <w:rPr>
          <w:rFonts w:hint="eastAsia"/>
        </w:rPr>
        <w:t>转换为</w:t>
      </w:r>
      <w:r w:rsidR="00846443">
        <w:rPr>
          <w:rFonts w:hint="eastAsia"/>
        </w:rPr>
        <w:t>流程</w:t>
      </w:r>
      <w:r w:rsidRPr="00F4254D">
        <w:rPr>
          <w:rFonts w:hint="eastAsia"/>
        </w:rPr>
        <w:t>图时，可以利用开源的</w:t>
      </w:r>
      <w:r w:rsidRPr="00F4254D">
        <w:rPr>
          <w:rFonts w:hint="eastAsia"/>
        </w:rPr>
        <w:t>C</w:t>
      </w:r>
      <w:r w:rsidRPr="00F4254D">
        <w:rPr>
          <w:rFonts w:hint="eastAsia"/>
        </w:rPr>
        <w:t>语言的解析器（需要查阅一些编译方面的知识，具体工具包括</w:t>
      </w:r>
      <w:proofErr w:type="spellStart"/>
      <w:r w:rsidRPr="00F4254D">
        <w:rPr>
          <w:rFonts w:hint="eastAsia"/>
        </w:rPr>
        <w:t>Lexer</w:t>
      </w:r>
      <w:proofErr w:type="spellEnd"/>
      <w:r w:rsidRPr="00F4254D">
        <w:rPr>
          <w:rFonts w:hint="eastAsia"/>
        </w:rPr>
        <w:t>和</w:t>
      </w:r>
      <w:r w:rsidRPr="00F4254D">
        <w:rPr>
          <w:rFonts w:hint="eastAsia"/>
        </w:rPr>
        <w:t>Parser</w:t>
      </w:r>
      <w:r w:rsidRPr="00F4254D">
        <w:rPr>
          <w:rFonts w:hint="eastAsia"/>
        </w:rPr>
        <w:t>，可以借助现有的</w:t>
      </w:r>
      <w:proofErr w:type="gramStart"/>
      <w:r w:rsidR="002E255A" w:rsidRPr="00F4254D">
        <w:rPr>
          <w:rFonts w:hint="eastAsia"/>
        </w:rPr>
        <w:t>开软件</w:t>
      </w:r>
      <w:proofErr w:type="gramEnd"/>
      <w:r w:rsidRPr="00F4254D">
        <w:rPr>
          <w:rFonts w:hint="eastAsia"/>
        </w:rPr>
        <w:t>进行实现，如</w:t>
      </w:r>
      <w:r w:rsidRPr="00F4254D">
        <w:rPr>
          <w:rFonts w:hint="eastAsia"/>
        </w:rPr>
        <w:t>C</w:t>
      </w:r>
      <w:r w:rsidRPr="00F4254D">
        <w:t>l</w:t>
      </w:r>
      <w:r w:rsidRPr="00F4254D">
        <w:rPr>
          <w:rFonts w:hint="eastAsia"/>
        </w:rPr>
        <w:t>ang</w:t>
      </w:r>
      <w:r w:rsidRPr="00F4254D">
        <w:rPr>
          <w:rFonts w:hint="eastAsia"/>
        </w:rPr>
        <w:t>、</w:t>
      </w:r>
      <w:proofErr w:type="spellStart"/>
      <w:r w:rsidRPr="00F4254D">
        <w:rPr>
          <w:rFonts w:hint="eastAsia"/>
        </w:rPr>
        <w:t>Flex+Bison</w:t>
      </w:r>
      <w:proofErr w:type="spellEnd"/>
      <w:r w:rsidRPr="00F4254D">
        <w:rPr>
          <w:rFonts w:hint="eastAsia"/>
        </w:rPr>
        <w:t>、</w:t>
      </w:r>
      <w:r w:rsidRPr="00F4254D">
        <w:rPr>
          <w:rFonts w:hint="eastAsia"/>
        </w:rPr>
        <w:t>ANTLR</w:t>
      </w:r>
      <w:r w:rsidRPr="00F4254D">
        <w:t>4</w:t>
      </w:r>
      <w:r w:rsidRPr="00F4254D">
        <w:rPr>
          <w:rFonts w:hint="eastAsia"/>
        </w:rPr>
        <w:t>等）将</w:t>
      </w:r>
      <w:r w:rsidRPr="00F4254D">
        <w:rPr>
          <w:rFonts w:hint="eastAsia"/>
        </w:rPr>
        <w:t>C</w:t>
      </w:r>
      <w:r w:rsidRPr="00F4254D">
        <w:rPr>
          <w:rFonts w:hint="eastAsia"/>
        </w:rPr>
        <w:t>语言程序文本转换为抽象文法树（</w:t>
      </w:r>
      <w:r w:rsidRPr="00F4254D">
        <w:rPr>
          <w:rFonts w:hint="eastAsia"/>
        </w:rPr>
        <w:t>AST</w:t>
      </w:r>
      <w:r w:rsidRPr="00F4254D">
        <w:rPr>
          <w:rFonts w:hint="eastAsia"/>
        </w:rPr>
        <w:t>，</w:t>
      </w:r>
      <w:r w:rsidRPr="00F4254D">
        <w:rPr>
          <w:rFonts w:hint="eastAsia"/>
        </w:rPr>
        <w:t>Abstract</w:t>
      </w:r>
      <w:r w:rsidRPr="00F4254D">
        <w:t xml:space="preserve"> </w:t>
      </w:r>
      <w:r w:rsidRPr="00F4254D">
        <w:rPr>
          <w:rFonts w:hint="eastAsia"/>
        </w:rPr>
        <w:t>Syntax</w:t>
      </w:r>
      <w:r w:rsidRPr="00F4254D">
        <w:t xml:space="preserve"> </w:t>
      </w:r>
      <w:r w:rsidRPr="00F4254D">
        <w:rPr>
          <w:rFonts w:hint="eastAsia"/>
        </w:rPr>
        <w:t>Tree</w:t>
      </w:r>
      <w:r w:rsidRPr="00F4254D">
        <w:rPr>
          <w:rFonts w:hint="eastAsia"/>
        </w:rPr>
        <w:t>），在</w:t>
      </w:r>
      <w:r w:rsidRPr="00F4254D">
        <w:rPr>
          <w:rFonts w:hint="eastAsia"/>
        </w:rPr>
        <w:t>AST</w:t>
      </w:r>
      <w:r w:rsidRPr="00F4254D">
        <w:rPr>
          <w:rFonts w:hint="eastAsia"/>
        </w:rPr>
        <w:t>的基础上识别里面各个表达式来进行</w:t>
      </w:r>
      <w:r w:rsidR="00846443">
        <w:rPr>
          <w:rFonts w:hint="eastAsia"/>
        </w:rPr>
        <w:t>流程</w:t>
      </w:r>
      <w:r w:rsidRPr="00F4254D">
        <w:rPr>
          <w:rFonts w:hint="eastAsia"/>
        </w:rPr>
        <w:t>图的生成。也可以自己编写解析器，只要求支持必要的文法即可，无需支持</w:t>
      </w:r>
      <w:r w:rsidRPr="00F4254D">
        <w:rPr>
          <w:rFonts w:hint="eastAsia"/>
        </w:rPr>
        <w:t>C</w:t>
      </w:r>
      <w:r w:rsidRPr="00F4254D">
        <w:rPr>
          <w:rFonts w:hint="eastAsia"/>
        </w:rPr>
        <w:t>语言全集。</w:t>
      </w:r>
    </w:p>
    <w:p w:rsidR="00BB664F" w:rsidRPr="00F4254D" w:rsidRDefault="00BB664F" w:rsidP="002E255A">
      <w:pPr>
        <w:pStyle w:val="2"/>
        <w:spacing w:after="0"/>
      </w:pPr>
      <w:r w:rsidRPr="00F4254D">
        <w:rPr>
          <w:rFonts w:hint="eastAsia"/>
        </w:rPr>
        <w:t>【检查计划】</w:t>
      </w:r>
    </w:p>
    <w:p w:rsidR="00BB664F" w:rsidRPr="00F4254D" w:rsidRDefault="00BB664F" w:rsidP="00BB664F">
      <w:pPr>
        <w:ind w:firstLine="420"/>
      </w:pPr>
      <w:r w:rsidRPr="00F4254D">
        <w:rPr>
          <w:rFonts w:hint="eastAsia"/>
        </w:rPr>
        <w:t>第一次检查：问题需求理解分析，系统的功能设计，包括：</w:t>
      </w:r>
    </w:p>
    <w:p w:rsidR="00BB664F" w:rsidRPr="00F4254D" w:rsidRDefault="00BB664F" w:rsidP="00BB664F">
      <w:pPr>
        <w:ind w:left="420" w:firstLine="420"/>
      </w:pPr>
      <w:r w:rsidRPr="00F4254D">
        <w:rPr>
          <w:rFonts w:hint="eastAsia"/>
        </w:rPr>
        <w:t>数据结构设计；</w:t>
      </w:r>
    </w:p>
    <w:p w:rsidR="00BB664F" w:rsidRPr="00F4254D" w:rsidRDefault="00BB664F" w:rsidP="00BB664F">
      <w:pPr>
        <w:ind w:left="420" w:firstLine="420"/>
      </w:pPr>
      <w:r w:rsidRPr="00F4254D">
        <w:rPr>
          <w:rFonts w:hint="eastAsia"/>
        </w:rPr>
        <w:t>程序结构原型；</w:t>
      </w:r>
    </w:p>
    <w:p w:rsidR="00BB664F" w:rsidRPr="00F4254D" w:rsidRDefault="00BB664F" w:rsidP="00BB664F">
      <w:pPr>
        <w:ind w:left="420" w:firstLine="420"/>
      </w:pPr>
    </w:p>
    <w:p w:rsidR="00BB664F" w:rsidRPr="00F4254D" w:rsidRDefault="00BB664F" w:rsidP="00BB664F">
      <w:pPr>
        <w:ind w:firstLine="420"/>
      </w:pPr>
      <w:r w:rsidRPr="00F4254D">
        <w:rPr>
          <w:rFonts w:hint="eastAsia"/>
        </w:rPr>
        <w:t>第二次检查：使用自带的数据，演示系统的初步功能实现（代码，测试数据）；</w:t>
      </w:r>
    </w:p>
    <w:p w:rsidR="00BB664F" w:rsidRPr="00F4254D" w:rsidRDefault="00BB664F" w:rsidP="00BB664F">
      <w:pPr>
        <w:ind w:firstLine="420"/>
      </w:pPr>
    </w:p>
    <w:p w:rsidR="00BB664F" w:rsidRPr="00F4254D" w:rsidRDefault="00BB664F" w:rsidP="00BB664F">
      <w:pPr>
        <w:ind w:firstLine="420"/>
      </w:pPr>
      <w:r w:rsidRPr="00F4254D">
        <w:rPr>
          <w:rFonts w:hint="eastAsia"/>
        </w:rPr>
        <w:lastRenderedPageBreak/>
        <w:t>第三次检查：系统最终的全面检查，包括：</w:t>
      </w:r>
    </w:p>
    <w:p w:rsidR="00BB664F" w:rsidRPr="00F4254D" w:rsidRDefault="00BB664F" w:rsidP="00BB664F">
      <w:pPr>
        <w:ind w:left="420" w:firstLine="420"/>
      </w:pPr>
      <w:r w:rsidRPr="00F4254D">
        <w:rPr>
          <w:rFonts w:hint="eastAsia"/>
        </w:rPr>
        <w:t>文档齐全；</w:t>
      </w:r>
    </w:p>
    <w:p w:rsidR="002E255A" w:rsidRPr="00F4254D" w:rsidRDefault="00BB664F" w:rsidP="002E255A">
      <w:pPr>
        <w:ind w:left="420" w:firstLine="420"/>
      </w:pPr>
      <w:r w:rsidRPr="00F4254D">
        <w:rPr>
          <w:rFonts w:hint="eastAsia"/>
        </w:rPr>
        <w:t>根据测试数据，运行程序；演示时适当地讲解，并且回答问题；</w:t>
      </w:r>
    </w:p>
    <w:p w:rsidR="002E255A" w:rsidRPr="00F4254D" w:rsidRDefault="002E255A">
      <w:pPr>
        <w:widowControl/>
        <w:jc w:val="left"/>
      </w:pPr>
    </w:p>
    <w:sectPr w:rsidR="002E255A" w:rsidRPr="00F4254D">
      <w:headerReference w:type="default" r:id="rId25"/>
      <w:footerReference w:type="defaul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D53D4" w:rsidRDefault="003D53D4" w:rsidP="001C4B5C">
      <w:r>
        <w:separator/>
      </w:r>
    </w:p>
  </w:endnote>
  <w:endnote w:type="continuationSeparator" w:id="0">
    <w:p w:rsidR="003D53D4" w:rsidRDefault="003D53D4" w:rsidP="001C4B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17736433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ED6A7D" w:rsidRDefault="00ED6A7D" w:rsidP="00ED6A7D">
            <w:pPr>
              <w:pStyle w:val="a7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ED6A7D" w:rsidRDefault="00ED6A7D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D53D4" w:rsidRDefault="003D53D4" w:rsidP="001C4B5C">
      <w:r>
        <w:separator/>
      </w:r>
    </w:p>
  </w:footnote>
  <w:footnote w:type="continuationSeparator" w:id="0">
    <w:p w:rsidR="003D53D4" w:rsidRDefault="003D53D4" w:rsidP="001C4B5C">
      <w:r>
        <w:continuationSeparator/>
      </w:r>
    </w:p>
  </w:footnote>
  <w:footnote w:id="1">
    <w:p w:rsidR="00BB664F" w:rsidRDefault="00BB664F">
      <w:pPr>
        <w:pStyle w:val="aa"/>
      </w:pPr>
      <w:r>
        <w:rPr>
          <w:rStyle w:val="ac"/>
        </w:rPr>
        <w:footnoteRef/>
      </w:r>
      <w:r>
        <w:t xml:space="preserve"> </w:t>
      </w:r>
      <w:r>
        <w:t>扩展要求的</w:t>
      </w:r>
      <w:r>
        <w:rPr>
          <w:rFonts w:hint="eastAsia"/>
        </w:rPr>
        <w:t>3</w:t>
      </w:r>
      <w:r>
        <w:rPr>
          <w:rFonts w:hint="eastAsia"/>
        </w:rPr>
        <w:t>，请学有余力的同学自行决定是否选作，这两项完成内容的性价比从分数角度看并不高，但从锻炼角度看超高！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D6A7D" w:rsidRPr="00ED6A7D" w:rsidRDefault="00ED6A7D">
    <w:pPr>
      <w:pStyle w:val="a5"/>
      <w:rPr>
        <w:rFonts w:ascii="楷体" w:eastAsia="楷体" w:hAnsi="楷体"/>
      </w:rPr>
    </w:pPr>
    <w:r w:rsidRPr="00ED6A7D">
      <w:rPr>
        <w:rFonts w:ascii="楷体" w:eastAsia="楷体" w:hAnsi="楷体" w:hint="eastAsia"/>
      </w:rPr>
      <w:t>数据结构课程设计题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2126B8"/>
    <w:multiLevelType w:val="hybridMultilevel"/>
    <w:tmpl w:val="528E8984"/>
    <w:lvl w:ilvl="0" w:tplc="9F0E6FD2">
      <w:start w:val="1"/>
      <w:numFmt w:val="decimal"/>
      <w:suff w:val="space"/>
      <w:lvlText w:val="%1."/>
      <w:lvlJc w:val="left"/>
      <w:pPr>
        <w:ind w:left="1588" w:hanging="737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F9D21A9"/>
    <w:multiLevelType w:val="hybridMultilevel"/>
    <w:tmpl w:val="14B602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672BF0"/>
    <w:multiLevelType w:val="hybridMultilevel"/>
    <w:tmpl w:val="8B9A350C"/>
    <w:lvl w:ilvl="0" w:tplc="0409000F">
      <w:start w:val="1"/>
      <w:numFmt w:val="decimal"/>
      <w:lvlText w:val="%1."/>
      <w:lvlJc w:val="left"/>
      <w:pPr>
        <w:ind w:left="704" w:hanging="420"/>
      </w:p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" w15:restartNumberingAfterBreak="0">
    <w:nsid w:val="12B61582"/>
    <w:multiLevelType w:val="hybridMultilevel"/>
    <w:tmpl w:val="806AE3EE"/>
    <w:lvl w:ilvl="0" w:tplc="8C202EF2">
      <w:start w:val="1"/>
      <w:numFmt w:val="decimal"/>
      <w:suff w:val="space"/>
      <w:lvlText w:val="%1．"/>
      <w:lvlJc w:val="left"/>
      <w:pPr>
        <w:ind w:left="1585" w:hanging="73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4" w15:restartNumberingAfterBreak="0">
    <w:nsid w:val="22F66C3E"/>
    <w:multiLevelType w:val="hybridMultilevel"/>
    <w:tmpl w:val="806AE3EE"/>
    <w:lvl w:ilvl="0" w:tplc="8C202EF2">
      <w:start w:val="1"/>
      <w:numFmt w:val="decimal"/>
      <w:suff w:val="space"/>
      <w:lvlText w:val="%1．"/>
      <w:lvlJc w:val="left"/>
      <w:pPr>
        <w:ind w:left="1585" w:hanging="73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5" w15:restartNumberingAfterBreak="0">
    <w:nsid w:val="39967C22"/>
    <w:multiLevelType w:val="hybridMultilevel"/>
    <w:tmpl w:val="79D0B9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9BB6A09"/>
    <w:multiLevelType w:val="hybridMultilevel"/>
    <w:tmpl w:val="806AE3EE"/>
    <w:lvl w:ilvl="0" w:tplc="8C202EF2">
      <w:start w:val="1"/>
      <w:numFmt w:val="decimal"/>
      <w:suff w:val="space"/>
      <w:lvlText w:val="%1．"/>
      <w:lvlJc w:val="left"/>
      <w:pPr>
        <w:ind w:left="1585" w:hanging="73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7" w15:restartNumberingAfterBreak="0">
    <w:nsid w:val="4089008E"/>
    <w:multiLevelType w:val="hybridMultilevel"/>
    <w:tmpl w:val="79D0B9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4C825EC7"/>
    <w:multiLevelType w:val="hybridMultilevel"/>
    <w:tmpl w:val="8520886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4DF2113B"/>
    <w:multiLevelType w:val="hybridMultilevel"/>
    <w:tmpl w:val="8A6E1C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15D164F"/>
    <w:multiLevelType w:val="hybridMultilevel"/>
    <w:tmpl w:val="806AE3EE"/>
    <w:lvl w:ilvl="0" w:tplc="8C202EF2">
      <w:start w:val="1"/>
      <w:numFmt w:val="decimal"/>
      <w:suff w:val="space"/>
      <w:lvlText w:val="%1．"/>
      <w:lvlJc w:val="left"/>
      <w:pPr>
        <w:ind w:left="1585" w:hanging="73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1" w15:restartNumberingAfterBreak="0">
    <w:nsid w:val="5511474B"/>
    <w:multiLevelType w:val="hybridMultilevel"/>
    <w:tmpl w:val="4E74465A"/>
    <w:lvl w:ilvl="0" w:tplc="E0549FBA">
      <w:start w:val="1"/>
      <w:numFmt w:val="decimal"/>
      <w:suff w:val="space"/>
      <w:lvlText w:val="%1．"/>
      <w:lvlJc w:val="left"/>
      <w:pPr>
        <w:ind w:left="1588" w:hanging="737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56860DD1"/>
    <w:multiLevelType w:val="hybridMultilevel"/>
    <w:tmpl w:val="56B02D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5C4F1D3A"/>
    <w:multiLevelType w:val="hybridMultilevel"/>
    <w:tmpl w:val="E39C790C"/>
    <w:lvl w:ilvl="0" w:tplc="6D2C9A3E">
      <w:start w:val="1"/>
      <w:numFmt w:val="decimal"/>
      <w:lvlText w:val="%1．"/>
      <w:lvlJc w:val="left"/>
      <w:pPr>
        <w:ind w:left="1585" w:hanging="73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4" w15:restartNumberingAfterBreak="0">
    <w:nsid w:val="607364C5"/>
    <w:multiLevelType w:val="hybridMultilevel"/>
    <w:tmpl w:val="2F623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15D0083"/>
    <w:multiLevelType w:val="hybridMultilevel"/>
    <w:tmpl w:val="79D0B9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63910E01"/>
    <w:multiLevelType w:val="hybridMultilevel"/>
    <w:tmpl w:val="806AE3EE"/>
    <w:lvl w:ilvl="0" w:tplc="8C202EF2">
      <w:start w:val="1"/>
      <w:numFmt w:val="decimal"/>
      <w:suff w:val="space"/>
      <w:lvlText w:val="%1．"/>
      <w:lvlJc w:val="left"/>
      <w:pPr>
        <w:ind w:left="1585" w:hanging="73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5" w:hanging="360"/>
      </w:pPr>
    </w:lvl>
    <w:lvl w:ilvl="2" w:tplc="0409001B" w:tentative="1">
      <w:start w:val="1"/>
      <w:numFmt w:val="lowerRoman"/>
      <w:lvlText w:val="%3."/>
      <w:lvlJc w:val="right"/>
      <w:pPr>
        <w:ind w:left="2585" w:hanging="180"/>
      </w:pPr>
    </w:lvl>
    <w:lvl w:ilvl="3" w:tplc="0409000F" w:tentative="1">
      <w:start w:val="1"/>
      <w:numFmt w:val="decimal"/>
      <w:lvlText w:val="%4."/>
      <w:lvlJc w:val="left"/>
      <w:pPr>
        <w:ind w:left="3305" w:hanging="360"/>
      </w:pPr>
    </w:lvl>
    <w:lvl w:ilvl="4" w:tplc="04090019" w:tentative="1">
      <w:start w:val="1"/>
      <w:numFmt w:val="lowerLetter"/>
      <w:lvlText w:val="%5."/>
      <w:lvlJc w:val="left"/>
      <w:pPr>
        <w:ind w:left="4025" w:hanging="360"/>
      </w:pPr>
    </w:lvl>
    <w:lvl w:ilvl="5" w:tplc="0409001B" w:tentative="1">
      <w:start w:val="1"/>
      <w:numFmt w:val="lowerRoman"/>
      <w:lvlText w:val="%6."/>
      <w:lvlJc w:val="right"/>
      <w:pPr>
        <w:ind w:left="4745" w:hanging="180"/>
      </w:pPr>
    </w:lvl>
    <w:lvl w:ilvl="6" w:tplc="0409000F" w:tentative="1">
      <w:start w:val="1"/>
      <w:numFmt w:val="decimal"/>
      <w:lvlText w:val="%7."/>
      <w:lvlJc w:val="left"/>
      <w:pPr>
        <w:ind w:left="5465" w:hanging="360"/>
      </w:pPr>
    </w:lvl>
    <w:lvl w:ilvl="7" w:tplc="04090019" w:tentative="1">
      <w:start w:val="1"/>
      <w:numFmt w:val="lowerLetter"/>
      <w:lvlText w:val="%8."/>
      <w:lvlJc w:val="left"/>
      <w:pPr>
        <w:ind w:left="6185" w:hanging="360"/>
      </w:pPr>
    </w:lvl>
    <w:lvl w:ilvl="8" w:tplc="040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7" w15:restartNumberingAfterBreak="0">
    <w:nsid w:val="645D0D23"/>
    <w:multiLevelType w:val="hybridMultilevel"/>
    <w:tmpl w:val="79D0B9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C4E2A7E"/>
    <w:multiLevelType w:val="hybridMultilevel"/>
    <w:tmpl w:val="9F0ADFB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EC417CB"/>
    <w:multiLevelType w:val="hybridMultilevel"/>
    <w:tmpl w:val="EE1E8FBE"/>
    <w:lvl w:ilvl="0" w:tplc="74404E6C">
      <w:start w:val="1"/>
      <w:numFmt w:val="lowerLetter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EDE0916"/>
    <w:multiLevelType w:val="hybridMultilevel"/>
    <w:tmpl w:val="BE8C8134"/>
    <w:lvl w:ilvl="0" w:tplc="82B86FF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C9C4B5A"/>
    <w:multiLevelType w:val="hybridMultilevel"/>
    <w:tmpl w:val="F3DCD4C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3"/>
  </w:num>
  <w:num w:numId="2">
    <w:abstractNumId w:val="20"/>
  </w:num>
  <w:num w:numId="3">
    <w:abstractNumId w:val="8"/>
  </w:num>
  <w:num w:numId="4">
    <w:abstractNumId w:val="10"/>
  </w:num>
  <w:num w:numId="5">
    <w:abstractNumId w:val="4"/>
  </w:num>
  <w:num w:numId="6">
    <w:abstractNumId w:val="3"/>
  </w:num>
  <w:num w:numId="7">
    <w:abstractNumId w:val="6"/>
  </w:num>
  <w:num w:numId="8">
    <w:abstractNumId w:val="21"/>
  </w:num>
  <w:num w:numId="9">
    <w:abstractNumId w:val="1"/>
  </w:num>
  <w:num w:numId="10">
    <w:abstractNumId w:val="14"/>
  </w:num>
  <w:num w:numId="11">
    <w:abstractNumId w:val="9"/>
  </w:num>
  <w:num w:numId="12">
    <w:abstractNumId w:val="15"/>
  </w:num>
  <w:num w:numId="13">
    <w:abstractNumId w:val="2"/>
  </w:num>
  <w:num w:numId="14">
    <w:abstractNumId w:val="5"/>
  </w:num>
  <w:num w:numId="15">
    <w:abstractNumId w:val="17"/>
  </w:num>
  <w:num w:numId="16">
    <w:abstractNumId w:val="12"/>
  </w:num>
  <w:num w:numId="17">
    <w:abstractNumId w:val="16"/>
  </w:num>
  <w:num w:numId="18">
    <w:abstractNumId w:val="7"/>
  </w:num>
  <w:num w:numId="19">
    <w:abstractNumId w:val="18"/>
  </w:num>
  <w:num w:numId="20">
    <w:abstractNumId w:val="19"/>
  </w:num>
  <w:num w:numId="21">
    <w:abstractNumId w:val="0"/>
  </w:num>
  <w:num w:numId="2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739AD"/>
    <w:rsid w:val="0001257E"/>
    <w:rsid w:val="00035560"/>
    <w:rsid w:val="0003781E"/>
    <w:rsid w:val="00045D31"/>
    <w:rsid w:val="0009124A"/>
    <w:rsid w:val="000919AF"/>
    <w:rsid w:val="000A33B0"/>
    <w:rsid w:val="000A3E7F"/>
    <w:rsid w:val="000C67E6"/>
    <w:rsid w:val="00117B4F"/>
    <w:rsid w:val="001619EE"/>
    <w:rsid w:val="00166905"/>
    <w:rsid w:val="001757C1"/>
    <w:rsid w:val="001866F2"/>
    <w:rsid w:val="00192DB1"/>
    <w:rsid w:val="001A4DCD"/>
    <w:rsid w:val="001B6184"/>
    <w:rsid w:val="001C0EAD"/>
    <w:rsid w:val="001C4B5C"/>
    <w:rsid w:val="001C5390"/>
    <w:rsid w:val="001F2FDB"/>
    <w:rsid w:val="0020208B"/>
    <w:rsid w:val="0024143E"/>
    <w:rsid w:val="00256319"/>
    <w:rsid w:val="00273581"/>
    <w:rsid w:val="002803EE"/>
    <w:rsid w:val="002A6482"/>
    <w:rsid w:val="002B212B"/>
    <w:rsid w:val="002D7DFF"/>
    <w:rsid w:val="002E255A"/>
    <w:rsid w:val="002F01FC"/>
    <w:rsid w:val="00301C46"/>
    <w:rsid w:val="0031416C"/>
    <w:rsid w:val="0031548B"/>
    <w:rsid w:val="00317C9F"/>
    <w:rsid w:val="003226BE"/>
    <w:rsid w:val="003303B4"/>
    <w:rsid w:val="003451E9"/>
    <w:rsid w:val="00347DC2"/>
    <w:rsid w:val="00352BB8"/>
    <w:rsid w:val="003616A4"/>
    <w:rsid w:val="003A4E50"/>
    <w:rsid w:val="003D53D4"/>
    <w:rsid w:val="003F7803"/>
    <w:rsid w:val="00426192"/>
    <w:rsid w:val="004375B1"/>
    <w:rsid w:val="004E2552"/>
    <w:rsid w:val="004E303B"/>
    <w:rsid w:val="005316B5"/>
    <w:rsid w:val="00584FFF"/>
    <w:rsid w:val="00603D44"/>
    <w:rsid w:val="00620527"/>
    <w:rsid w:val="006249FB"/>
    <w:rsid w:val="00636150"/>
    <w:rsid w:val="00643061"/>
    <w:rsid w:val="006739AD"/>
    <w:rsid w:val="006B6BD4"/>
    <w:rsid w:val="006E2242"/>
    <w:rsid w:val="00700B5B"/>
    <w:rsid w:val="00707580"/>
    <w:rsid w:val="007211F6"/>
    <w:rsid w:val="007579EC"/>
    <w:rsid w:val="007609BA"/>
    <w:rsid w:val="00760F5F"/>
    <w:rsid w:val="00763B22"/>
    <w:rsid w:val="00772A57"/>
    <w:rsid w:val="0077339E"/>
    <w:rsid w:val="00780280"/>
    <w:rsid w:val="00780F75"/>
    <w:rsid w:val="00792864"/>
    <w:rsid w:val="007A316D"/>
    <w:rsid w:val="007A77F7"/>
    <w:rsid w:val="007C1AAB"/>
    <w:rsid w:val="00827F0E"/>
    <w:rsid w:val="008318DE"/>
    <w:rsid w:val="008370B4"/>
    <w:rsid w:val="00842E1D"/>
    <w:rsid w:val="00846443"/>
    <w:rsid w:val="0084795F"/>
    <w:rsid w:val="00852BBD"/>
    <w:rsid w:val="008752D8"/>
    <w:rsid w:val="008856D2"/>
    <w:rsid w:val="008B0EE1"/>
    <w:rsid w:val="008C45D2"/>
    <w:rsid w:val="008D2652"/>
    <w:rsid w:val="008D68D4"/>
    <w:rsid w:val="008D6AB0"/>
    <w:rsid w:val="00905C08"/>
    <w:rsid w:val="009242ED"/>
    <w:rsid w:val="009268AD"/>
    <w:rsid w:val="00930D2E"/>
    <w:rsid w:val="00943129"/>
    <w:rsid w:val="00964B99"/>
    <w:rsid w:val="00967435"/>
    <w:rsid w:val="00976B3E"/>
    <w:rsid w:val="009851B0"/>
    <w:rsid w:val="009B3897"/>
    <w:rsid w:val="009B47BE"/>
    <w:rsid w:val="009E0996"/>
    <w:rsid w:val="009E2779"/>
    <w:rsid w:val="009E69B9"/>
    <w:rsid w:val="00A0663D"/>
    <w:rsid w:val="00A06C8F"/>
    <w:rsid w:val="00A12518"/>
    <w:rsid w:val="00A1275C"/>
    <w:rsid w:val="00A155B2"/>
    <w:rsid w:val="00A31420"/>
    <w:rsid w:val="00A52B92"/>
    <w:rsid w:val="00A85837"/>
    <w:rsid w:val="00AB09E0"/>
    <w:rsid w:val="00AB239C"/>
    <w:rsid w:val="00AC1267"/>
    <w:rsid w:val="00B228A7"/>
    <w:rsid w:val="00B24BC0"/>
    <w:rsid w:val="00B36005"/>
    <w:rsid w:val="00B41BB3"/>
    <w:rsid w:val="00B60861"/>
    <w:rsid w:val="00B815A8"/>
    <w:rsid w:val="00B83173"/>
    <w:rsid w:val="00B9003A"/>
    <w:rsid w:val="00BB664F"/>
    <w:rsid w:val="00BC397F"/>
    <w:rsid w:val="00BC3E6A"/>
    <w:rsid w:val="00BE1CF9"/>
    <w:rsid w:val="00BF0C0B"/>
    <w:rsid w:val="00C055A9"/>
    <w:rsid w:val="00C075EB"/>
    <w:rsid w:val="00C13AF4"/>
    <w:rsid w:val="00C163D8"/>
    <w:rsid w:val="00C226A3"/>
    <w:rsid w:val="00C234B3"/>
    <w:rsid w:val="00C330F3"/>
    <w:rsid w:val="00C40077"/>
    <w:rsid w:val="00C655FD"/>
    <w:rsid w:val="00C7658A"/>
    <w:rsid w:val="00CB10FA"/>
    <w:rsid w:val="00CF7323"/>
    <w:rsid w:val="00D30FA9"/>
    <w:rsid w:val="00D55007"/>
    <w:rsid w:val="00D81B2D"/>
    <w:rsid w:val="00D9724C"/>
    <w:rsid w:val="00DA3732"/>
    <w:rsid w:val="00DC0281"/>
    <w:rsid w:val="00DD6F1B"/>
    <w:rsid w:val="00DF1BE4"/>
    <w:rsid w:val="00E03709"/>
    <w:rsid w:val="00E35449"/>
    <w:rsid w:val="00E372A2"/>
    <w:rsid w:val="00E4443F"/>
    <w:rsid w:val="00E62923"/>
    <w:rsid w:val="00E674D9"/>
    <w:rsid w:val="00E943B9"/>
    <w:rsid w:val="00EB559A"/>
    <w:rsid w:val="00EB56F4"/>
    <w:rsid w:val="00ED2A3C"/>
    <w:rsid w:val="00ED6A7D"/>
    <w:rsid w:val="00EE40BC"/>
    <w:rsid w:val="00EF3BA1"/>
    <w:rsid w:val="00F34C70"/>
    <w:rsid w:val="00F4254D"/>
    <w:rsid w:val="00F42C5B"/>
    <w:rsid w:val="00F51569"/>
    <w:rsid w:val="00F6687B"/>
    <w:rsid w:val="00F67827"/>
    <w:rsid w:val="00FA19F8"/>
    <w:rsid w:val="00FA2DA1"/>
    <w:rsid w:val="00FD16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20D2A3"/>
  <w15:chartTrackingRefBased/>
  <w15:docId w15:val="{72C850AF-DBB1-44C4-92E5-4EB4709B1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C0EA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B664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0208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sid w:val="007A316D"/>
    <w:rPr>
      <w:rFonts w:ascii="Times New Roman" w:eastAsia="宋体" w:hAnsi="Times New Roman" w:cs="Times New Roman"/>
      <w:b/>
      <w:bCs/>
      <w:sz w:val="20"/>
      <w:szCs w:val="20"/>
    </w:rPr>
  </w:style>
  <w:style w:type="paragraph" w:styleId="a4">
    <w:name w:val="List Paragraph"/>
    <w:basedOn w:val="a"/>
    <w:uiPriority w:val="34"/>
    <w:qFormat/>
    <w:rsid w:val="00347DC2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1C0EAD"/>
    <w:rPr>
      <w:b/>
      <w:bCs/>
      <w:kern w:val="44"/>
      <w:sz w:val="44"/>
      <w:szCs w:val="44"/>
    </w:rPr>
  </w:style>
  <w:style w:type="paragraph" w:styleId="a5">
    <w:name w:val="header"/>
    <w:basedOn w:val="a"/>
    <w:link w:val="a6"/>
    <w:uiPriority w:val="99"/>
    <w:unhideWhenUsed/>
    <w:rsid w:val="001C4B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1C4B5C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1C4B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1C4B5C"/>
    <w:rPr>
      <w:sz w:val="18"/>
      <w:szCs w:val="18"/>
    </w:rPr>
  </w:style>
  <w:style w:type="character" w:styleId="a9">
    <w:name w:val="Hyperlink"/>
    <w:basedOn w:val="a0"/>
    <w:uiPriority w:val="99"/>
    <w:semiHidden/>
    <w:unhideWhenUsed/>
    <w:rsid w:val="00CB10FA"/>
    <w:rPr>
      <w:color w:val="0000FF"/>
      <w:u w:val="single"/>
    </w:rPr>
  </w:style>
  <w:style w:type="character" w:customStyle="1" w:styleId="description">
    <w:name w:val="description"/>
    <w:basedOn w:val="a0"/>
    <w:rsid w:val="009E2779"/>
  </w:style>
  <w:style w:type="paragraph" w:styleId="aa">
    <w:name w:val="footnote text"/>
    <w:basedOn w:val="a"/>
    <w:link w:val="ab"/>
    <w:uiPriority w:val="99"/>
    <w:semiHidden/>
    <w:unhideWhenUsed/>
    <w:rsid w:val="009E2779"/>
    <w:pPr>
      <w:snapToGrid w:val="0"/>
      <w:jc w:val="left"/>
    </w:pPr>
    <w:rPr>
      <w:sz w:val="18"/>
      <w:szCs w:val="18"/>
    </w:rPr>
  </w:style>
  <w:style w:type="character" w:customStyle="1" w:styleId="ab">
    <w:name w:val="脚注文本 字符"/>
    <w:basedOn w:val="a0"/>
    <w:link w:val="aa"/>
    <w:uiPriority w:val="99"/>
    <w:semiHidden/>
    <w:rsid w:val="009E2779"/>
    <w:rPr>
      <w:sz w:val="18"/>
      <w:szCs w:val="18"/>
    </w:rPr>
  </w:style>
  <w:style w:type="character" w:styleId="ac">
    <w:name w:val="footnote reference"/>
    <w:basedOn w:val="a0"/>
    <w:uiPriority w:val="99"/>
    <w:semiHidden/>
    <w:unhideWhenUsed/>
    <w:rsid w:val="009E2779"/>
    <w:rPr>
      <w:vertAlign w:val="superscript"/>
    </w:rPr>
  </w:style>
  <w:style w:type="character" w:customStyle="1" w:styleId="20">
    <w:name w:val="标题 2 字符"/>
    <w:basedOn w:val="a0"/>
    <w:link w:val="2"/>
    <w:uiPriority w:val="9"/>
    <w:rsid w:val="00BB664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20208B"/>
    <w:rPr>
      <w:b/>
      <w:bCs/>
      <w:sz w:val="32"/>
      <w:szCs w:val="32"/>
    </w:rPr>
  </w:style>
  <w:style w:type="table" w:styleId="ad">
    <w:name w:val="Table Grid"/>
    <w:basedOn w:val="a1"/>
    <w:uiPriority w:val="39"/>
    <w:rsid w:val="00E372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799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608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98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06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8166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11083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515795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05926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43339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7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058178">
          <w:marLeft w:val="0"/>
          <w:marRight w:val="0"/>
          <w:marTop w:val="0"/>
          <w:marBottom w:val="45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</w:divsChild>
    </w:div>
    <w:div w:id="40325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973728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86277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114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144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986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806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62326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40546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45849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5779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56685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07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903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820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134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751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79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06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50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825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214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36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894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14392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0221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3556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1921225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7609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687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396420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71432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730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51781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44386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82419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26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45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77716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23738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41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8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8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7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D35459-3889-42CC-8899-E7ECFE2B02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5</TotalTime>
  <Pages>3</Pages>
  <Words>267</Words>
  <Characters>1522</Characters>
  <Application>Microsoft Office Word</Application>
  <DocSecurity>0</DocSecurity>
  <Lines>12</Lines>
  <Paragraphs>3</Paragraphs>
  <ScaleCrop>false</ScaleCrop>
  <Company/>
  <LinksUpToDate>false</LinksUpToDate>
  <CharactersWithSpaces>17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hang</dc:creator>
  <cp:keywords/>
  <dc:description/>
  <cp:lastModifiedBy>意见</cp:lastModifiedBy>
  <cp:revision>74</cp:revision>
  <cp:lastPrinted>2022-08-07T15:31:00Z</cp:lastPrinted>
  <dcterms:created xsi:type="dcterms:W3CDTF">2017-08-18T01:51:00Z</dcterms:created>
  <dcterms:modified xsi:type="dcterms:W3CDTF">2022-08-16T07:59:00Z</dcterms:modified>
</cp:coreProperties>
</file>